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charts/chart13.xml" ContentType="application/vnd.openxmlformats-officedocument.drawingml.chart+xml"/>
  <Override PartName="/ppt/charts/chart14.xml" ContentType="application/vnd.openxmlformats-officedocument.drawingml.chart+xml"/>
  <Override PartName="/ppt/charts/chart15.xml" ContentType="application/vnd.openxmlformats-officedocument.drawingml.chart+xml"/>
  <Override PartName="/ppt/charts/chart16.xml" ContentType="application/vnd.openxmlformats-officedocument.drawingml.chart+xml"/>
  <Override PartName="/ppt/charts/chart17.xml" ContentType="application/vnd.openxmlformats-officedocument.drawingml.chart+xml"/>
  <Override PartName="/ppt/charts/chart18.xml" ContentType="application/vnd.openxmlformats-officedocument.drawingml.chart+xml"/>
  <Override PartName="/ppt/charts/chart19.xml" ContentType="application/vnd.openxmlformats-officedocument.drawingml.chart+xml"/>
  <Override PartName="/ppt/charts/chart20.xml" ContentType="application/vnd.openxmlformats-officedocument.drawingml.chart+xml"/>
  <Override PartName="/ppt/charts/chart21.xml" ContentType="application/vnd.openxmlformats-officedocument.drawingml.chart+xml"/>
  <Override PartName="/ppt/charts/chart22.xml" ContentType="application/vnd.openxmlformats-officedocument.drawingml.chart+xml"/>
  <Override PartName="/ppt/charts/chart23.xml" ContentType="application/vnd.openxmlformats-officedocument.drawingml.chart+xml"/>
  <Override PartName="/ppt/charts/chart24.xml" ContentType="application/vnd.openxmlformats-officedocument.drawingml.chart+xml"/>
  <Override PartName="/ppt/charts/chart25.xml" ContentType="application/vnd.openxmlformats-officedocument.drawingml.chart+xml"/>
  <Override PartName="/ppt/charts/chart26.xml" ContentType="application/vnd.openxmlformats-officedocument.drawingml.chart+xml"/>
  <Override PartName="/ppt/charts/chart27.xml" ContentType="application/vnd.openxmlformats-officedocument.drawingml.chart+xml"/>
  <Override PartName="/ppt/charts/chart28.xml" ContentType="application/vnd.openxmlformats-officedocument.drawingml.chart+xml"/>
  <Override PartName="/ppt/charts/chart29.xml" ContentType="application/vnd.openxmlformats-officedocument.drawingml.chart+xml"/>
  <Override PartName="/ppt/charts/chart30.xml" ContentType="application/vnd.openxmlformats-officedocument.drawingml.chart+xml"/>
  <Override PartName="/ppt/charts/chart31.xml" ContentType="application/vnd.openxmlformats-officedocument.drawingml.chart+xml"/>
  <Override PartName="/ppt/charts/chart32.xml" ContentType="application/vnd.openxmlformats-officedocument.drawingml.chart+xml"/>
  <Override PartName="/ppt/charts/chart33.xml" ContentType="application/vnd.openxmlformats-officedocument.drawingml.chart+xml"/>
  <Override PartName="/ppt/charts/chart34.xml" ContentType="application/vnd.openxmlformats-officedocument.drawingml.chart+xml"/>
  <Override PartName="/ppt/charts/chart35.xml" ContentType="application/vnd.openxmlformats-officedocument.drawingml.chart+xml"/>
  <Override PartName="/ppt/charts/chart36.xml" ContentType="application/vnd.openxmlformats-officedocument.drawingml.chart+xml"/>
  <Override PartName="/ppt/charts/chart37.xml" ContentType="application/vnd.openxmlformats-officedocument.drawingml.chart+xml"/>
  <Override PartName="/ppt/charts/chart38.xml" ContentType="application/vnd.openxmlformats-officedocument.drawingml.chart+xml"/>
  <Override PartName="/ppt/charts/chart39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8"/>
  </p:notesMasterIdLst>
  <p:handoutMasterIdLst>
    <p:handoutMasterId r:id="rId29"/>
  </p:handoutMasterIdLst>
  <p:sldIdLst>
    <p:sldId id="271" r:id="rId2"/>
    <p:sldId id="272" r:id="rId3"/>
    <p:sldId id="274" r:id="rId4"/>
    <p:sldId id="278" r:id="rId5"/>
    <p:sldId id="326" r:id="rId6"/>
    <p:sldId id="324" r:id="rId7"/>
    <p:sldId id="280" r:id="rId8"/>
    <p:sldId id="277" r:id="rId9"/>
    <p:sldId id="310" r:id="rId10"/>
    <p:sldId id="304" r:id="rId11"/>
    <p:sldId id="306" r:id="rId12"/>
    <p:sldId id="307" r:id="rId13"/>
    <p:sldId id="308" r:id="rId14"/>
    <p:sldId id="309" r:id="rId15"/>
    <p:sldId id="311" r:id="rId16"/>
    <p:sldId id="312" r:id="rId17"/>
    <p:sldId id="314" r:id="rId18"/>
    <p:sldId id="315" r:id="rId19"/>
    <p:sldId id="305" r:id="rId20"/>
    <p:sldId id="313" r:id="rId21"/>
    <p:sldId id="327" r:id="rId22"/>
    <p:sldId id="320" r:id="rId23"/>
    <p:sldId id="290" r:id="rId24"/>
    <p:sldId id="302" r:id="rId25"/>
    <p:sldId id="300" r:id="rId26"/>
    <p:sldId id="328" r:id="rId2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99"/>
    <a:srgbClr val="00FFFF"/>
    <a:srgbClr val="FF9900"/>
    <a:srgbClr val="996600"/>
    <a:srgbClr val="00FF00"/>
    <a:srgbClr val="FFCC00"/>
    <a:srgbClr val="FF66CC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-19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88" d="100"/>
          <a:sy n="88" d="100"/>
        </p:scale>
        <p:origin x="-3858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1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2.xlsx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3.xlsx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4.xlsx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5.xlsx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6.xlsx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7.xlsx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8.xlsx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9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0.xlsx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1.xlsx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2.xlsx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3.xlsx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4.xlsx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5.xlsx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6.xlsx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7.xlsx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8.xlsx"/></Relationships>
</file>

<file path=ppt/charts/_rels/chart2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9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3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0.xlsx"/></Relationships>
</file>

<file path=ppt/charts/_rels/chart3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1.xlsx"/></Relationships>
</file>

<file path=ppt/charts/_rels/chart3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2.xlsx"/></Relationships>
</file>

<file path=ppt/charts/_rels/chart3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3.xlsx"/></Relationships>
</file>

<file path=ppt/charts/_rels/chart3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4.xlsx"/></Relationships>
</file>

<file path=ppt/charts/_rels/chart3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5.xlsx"/></Relationships>
</file>

<file path=ppt/charts/_rels/chart3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6.xlsx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7.xlsx"/></Relationships>
</file>

<file path=ppt/charts/_rels/chart3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8.xlsx"/></Relationships>
</file>

<file path=ppt/charts/_rels/chart3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9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0401958829620818E-2"/>
          <c:y val="7.4548702245552628E-2"/>
          <c:w val="0.92098193548146268"/>
          <c:h val="0.87405074365704283"/>
        </c:manualLayout>
      </c:layout>
      <c:lineChart>
        <c:grouping val="standard"/>
        <c:varyColors val="0"/>
        <c:ser>
          <c:idx val="0"/>
          <c:order val="0"/>
          <c:tx>
            <c:strRef>
              <c:f>Лист1!$L$3</c:f>
              <c:strCache>
                <c:ptCount val="1"/>
                <c:pt idx="0">
                  <c:v>рождаемость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dLbls>
            <c:dLbl>
              <c:idx val="0"/>
              <c:layout>
                <c:manualLayout>
                  <c:x val="-2.7886662018157735E-2"/>
                  <c:y val="-2.777777777777775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1.8126330311802524E-2"/>
                  <c:y val="2.77777777777778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9520663412710412E-2"/>
                  <c:y val="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3703662715434046E-2"/>
                  <c:y val="4.6295931758530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2.5097995816341957E-2"/>
                  <c:y val="4.6295931758530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3.3463994421789274E-2"/>
                  <c:y val="5.09259259259259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1.8126330311802524E-2"/>
                  <c:y val="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2.5097995816341957E-2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2.2309329614526183E-2"/>
                  <c:y val="-4.16666666666666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>
                <c:manualLayout>
                  <c:x val="-2.6492328917249845E-2"/>
                  <c:y val="-5.09259259259259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-1.9520663412710412E-2"/>
                  <c:y val="-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>
                <c:manualLayout>
                  <c:x val="-3.0675328219973503E-2"/>
                  <c:y val="-5.55555555555555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>
                <c:manualLayout>
                  <c:x val="-3.206966132088139E-2"/>
                  <c:y val="-3.703703703703701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>
                <c:manualLayout>
                  <c:x val="-2.7886662018157732E-2"/>
                  <c:y val="-5.09259259259259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4"/>
              <c:layout>
                <c:manualLayout>
                  <c:x val="-2.370366271543407E-2"/>
                  <c:y val="-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5"/>
              <c:layout>
                <c:manualLayout>
                  <c:x val="-1.2548997908170979E-2"/>
                  <c:y val="-3.24077719451735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2:$AB$2</c:f>
              <c:numCache>
                <c:formatCode>General</c:formatCode>
                <c:ptCount val="16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8</c:v>
                </c:pt>
                <c:pt idx="4">
                  <c:v>2002</c:v>
                </c:pt>
                <c:pt idx="5">
                  <c:v>2004</c:v>
                </c:pt>
                <c:pt idx="6">
                  <c:v>2006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2</c:v>
                </c:pt>
                <c:pt idx="11">
                  <c:v>2013</c:v>
                </c:pt>
                <c:pt idx="12">
                  <c:v>2014</c:v>
                </c:pt>
                <c:pt idx="13">
                  <c:v>2015</c:v>
                </c:pt>
                <c:pt idx="14">
                  <c:v>2016</c:v>
                </c:pt>
                <c:pt idx="15">
                  <c:v>2017</c:v>
                </c:pt>
              </c:numCache>
            </c:numRef>
          </c:cat>
          <c:val>
            <c:numRef>
              <c:f>Лист1!$M$3:$AB$3</c:f>
              <c:numCache>
                <c:formatCode>General</c:formatCode>
                <c:ptCount val="16"/>
                <c:pt idx="0">
                  <c:v>14.3</c:v>
                </c:pt>
                <c:pt idx="1">
                  <c:v>9.3000000000000007</c:v>
                </c:pt>
                <c:pt idx="2">
                  <c:v>8.9</c:v>
                </c:pt>
                <c:pt idx="3">
                  <c:v>10.7</c:v>
                </c:pt>
                <c:pt idx="4">
                  <c:v>10.7</c:v>
                </c:pt>
                <c:pt idx="5">
                  <c:v>10.9</c:v>
                </c:pt>
                <c:pt idx="6">
                  <c:v>11.1</c:v>
                </c:pt>
                <c:pt idx="7">
                  <c:v>12.7</c:v>
                </c:pt>
                <c:pt idx="8">
                  <c:v>13.8</c:v>
                </c:pt>
                <c:pt idx="9">
                  <c:v>14.4</c:v>
                </c:pt>
                <c:pt idx="10">
                  <c:v>14.1</c:v>
                </c:pt>
                <c:pt idx="11">
                  <c:v>14.2</c:v>
                </c:pt>
                <c:pt idx="12">
                  <c:v>14.8</c:v>
                </c:pt>
                <c:pt idx="13">
                  <c:v>14.4</c:v>
                </c:pt>
                <c:pt idx="14">
                  <c:v>13.9</c:v>
                </c:pt>
                <c:pt idx="15">
                  <c:v>12.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4</c:f>
              <c:strCache>
                <c:ptCount val="1"/>
                <c:pt idx="0">
                  <c:v>смертность</c:v>
                </c:pt>
              </c:strCache>
            </c:strRef>
          </c:tx>
          <c:spPr>
            <a:ln>
              <a:solidFill>
                <a:schemeClr val="accent6">
                  <a:lumMod val="75000"/>
                </a:schemeClr>
              </a:solidFill>
            </a:ln>
          </c:spPr>
          <c:marker>
            <c:spPr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1.9520663412710419E-2"/>
                  <c:y val="2.77777777777778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370366271543407E-2"/>
                  <c:y val="-4.62962962962963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7886662018157732E-2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3703662715434046E-2"/>
                  <c:y val="-3.70370370370370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1.9520663412710412E-2"/>
                  <c:y val="-4.16666666666666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2.5097995816341957E-2"/>
                  <c:y val="-4.62962962962962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2.2309329614526183E-2"/>
                  <c:y val="-1.85185185185185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1.8126330311802524E-2"/>
                  <c:y val="3.70370370370370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2.2309329614526183E-2"/>
                  <c:y val="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>
                <c:manualLayout>
                  <c:x val="-2.6492328917249845E-2"/>
                  <c:y val="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-3.0675328219973503E-2"/>
                  <c:y val="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>
                <c:manualLayout>
                  <c:x val="-2.7886662018157732E-2"/>
                  <c:y val="3.70370370370369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>
                <c:manualLayout>
                  <c:x val="-1.2548997908170979E-2"/>
                  <c:y val="2.31481481481481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>
                <c:manualLayout>
                  <c:x val="-1.9520663412710412E-2"/>
                  <c:y val="5.09259259259259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4"/>
              <c:layout>
                <c:manualLayout>
                  <c:x val="-2.370366271543407E-2"/>
                  <c:y val="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5"/>
              <c:layout>
                <c:manualLayout>
                  <c:x val="-1.2548997908170979E-2"/>
                  <c:y val="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2:$AB$2</c:f>
              <c:numCache>
                <c:formatCode>General</c:formatCode>
                <c:ptCount val="16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8</c:v>
                </c:pt>
                <c:pt idx="4">
                  <c:v>2002</c:v>
                </c:pt>
                <c:pt idx="5">
                  <c:v>2004</c:v>
                </c:pt>
                <c:pt idx="6">
                  <c:v>2006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2</c:v>
                </c:pt>
                <c:pt idx="11">
                  <c:v>2013</c:v>
                </c:pt>
                <c:pt idx="12">
                  <c:v>2014</c:v>
                </c:pt>
                <c:pt idx="13">
                  <c:v>2015</c:v>
                </c:pt>
                <c:pt idx="14">
                  <c:v>2016</c:v>
                </c:pt>
                <c:pt idx="15">
                  <c:v>2017</c:v>
                </c:pt>
              </c:numCache>
            </c:numRef>
          </c:cat>
          <c:val>
            <c:numRef>
              <c:f>Лист1!$M$4:$AB$4</c:f>
              <c:numCache>
                <c:formatCode>General</c:formatCode>
                <c:ptCount val="16"/>
                <c:pt idx="0">
                  <c:v>9.3000000000000007</c:v>
                </c:pt>
                <c:pt idx="1">
                  <c:v>14.5</c:v>
                </c:pt>
                <c:pt idx="2">
                  <c:v>13.6</c:v>
                </c:pt>
                <c:pt idx="3">
                  <c:v>14</c:v>
                </c:pt>
                <c:pt idx="4">
                  <c:v>14</c:v>
                </c:pt>
                <c:pt idx="5">
                  <c:v>12.8</c:v>
                </c:pt>
                <c:pt idx="6">
                  <c:v>11.9</c:v>
                </c:pt>
                <c:pt idx="7">
                  <c:v>11.4</c:v>
                </c:pt>
                <c:pt idx="8">
                  <c:v>11.8</c:v>
                </c:pt>
                <c:pt idx="9">
                  <c:v>10.8</c:v>
                </c:pt>
                <c:pt idx="10">
                  <c:v>10.8</c:v>
                </c:pt>
                <c:pt idx="11">
                  <c:v>10.4</c:v>
                </c:pt>
                <c:pt idx="12">
                  <c:v>10</c:v>
                </c:pt>
                <c:pt idx="13">
                  <c:v>12.7</c:v>
                </c:pt>
                <c:pt idx="14">
                  <c:v>12.5</c:v>
                </c:pt>
                <c:pt idx="15">
                  <c:v>12.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L$5</c:f>
              <c:strCache>
                <c:ptCount val="1"/>
                <c:pt idx="0">
                  <c:v>естеств прирост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-1.9520663412710419E-2"/>
                  <c:y val="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5097995816341957E-2"/>
                  <c:y val="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9520663412710412E-2"/>
                  <c:y val="5.55555555555555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3703662715434046E-2"/>
                  <c:y val="5.09259259259258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2.7886662018157732E-2"/>
                  <c:y val="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2.5097995816341957E-2"/>
                  <c:y val="-3.70370370370369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2.7886662018157732E-2"/>
                  <c:y val="-3.24074074074074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2.9280995119065616E-2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2.2309329614526183E-2"/>
                  <c:y val="-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>
                <c:manualLayout>
                  <c:x val="-1.5337664109986751E-2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-2.0914996513618299E-2"/>
                  <c:y val="-3.24074074074074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>
                <c:manualLayout>
                  <c:x val="-2.7886662018157732E-2"/>
                  <c:y val="-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>
                <c:manualLayout>
                  <c:x val="-9.7603317063552058E-3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>
                <c:manualLayout>
                  <c:x val="-1.2549107698178925E-2"/>
                  <c:y val="-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4"/>
              <c:layout>
                <c:manualLayout>
                  <c:x val="-1.6731997210894637E-2"/>
                  <c:y val="-5.55555555555555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5"/>
              <c:layout>
                <c:manualLayout>
                  <c:x val="-9.7603317063552058E-3"/>
                  <c:y val="-3.70370370370369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2:$AB$2</c:f>
              <c:numCache>
                <c:formatCode>General</c:formatCode>
                <c:ptCount val="16"/>
                <c:pt idx="0">
                  <c:v>1990</c:v>
                </c:pt>
                <c:pt idx="1">
                  <c:v>1991</c:v>
                </c:pt>
                <c:pt idx="2">
                  <c:v>1992</c:v>
                </c:pt>
                <c:pt idx="3">
                  <c:v>1998</c:v>
                </c:pt>
                <c:pt idx="4">
                  <c:v>2002</c:v>
                </c:pt>
                <c:pt idx="5">
                  <c:v>2004</c:v>
                </c:pt>
                <c:pt idx="6">
                  <c:v>2006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2</c:v>
                </c:pt>
                <c:pt idx="11">
                  <c:v>2013</c:v>
                </c:pt>
                <c:pt idx="12">
                  <c:v>2014</c:v>
                </c:pt>
                <c:pt idx="13">
                  <c:v>2015</c:v>
                </c:pt>
                <c:pt idx="14">
                  <c:v>2016</c:v>
                </c:pt>
                <c:pt idx="15">
                  <c:v>2017</c:v>
                </c:pt>
              </c:numCache>
            </c:numRef>
          </c:cat>
          <c:val>
            <c:numRef>
              <c:f>Лист1!$M$5:$AB$5</c:f>
              <c:numCache>
                <c:formatCode>General</c:formatCode>
                <c:ptCount val="16"/>
                <c:pt idx="0">
                  <c:v>5</c:v>
                </c:pt>
                <c:pt idx="1">
                  <c:v>-5.2</c:v>
                </c:pt>
                <c:pt idx="2">
                  <c:v>-4.7</c:v>
                </c:pt>
                <c:pt idx="3">
                  <c:v>-3.1</c:v>
                </c:pt>
                <c:pt idx="4">
                  <c:v>-3.3</c:v>
                </c:pt>
                <c:pt idx="5">
                  <c:v>-1.9</c:v>
                </c:pt>
                <c:pt idx="6">
                  <c:v>-0.8</c:v>
                </c:pt>
                <c:pt idx="7">
                  <c:v>1.3</c:v>
                </c:pt>
                <c:pt idx="8">
                  <c:v>2.6</c:v>
                </c:pt>
                <c:pt idx="9">
                  <c:v>3.6</c:v>
                </c:pt>
                <c:pt idx="10">
                  <c:v>3.9</c:v>
                </c:pt>
                <c:pt idx="11">
                  <c:v>3.8</c:v>
                </c:pt>
                <c:pt idx="12">
                  <c:v>4.4000000000000004</c:v>
                </c:pt>
                <c:pt idx="13">
                  <c:v>1.7</c:v>
                </c:pt>
                <c:pt idx="14">
                  <c:v>1.4</c:v>
                </c:pt>
                <c:pt idx="15">
                  <c:v>0.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6315520"/>
        <c:axId val="36317056"/>
      </c:lineChart>
      <c:catAx>
        <c:axId val="363155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36317056"/>
        <c:crosses val="autoZero"/>
        <c:auto val="1"/>
        <c:lblAlgn val="ctr"/>
        <c:lblOffset val="100"/>
        <c:noMultiLvlLbl val="0"/>
      </c:catAx>
      <c:valAx>
        <c:axId val="363170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631552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414938599389111"/>
          <c:y val="2.6137357830271216E-4"/>
          <c:w val="0.52064397987900479"/>
          <c:h val="0.18003244386118403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7"/>
    </mc:Choice>
    <mc:Fallback>
      <c:style val="27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103</c:f>
              <c:strCache>
                <c:ptCount val="1"/>
                <c:pt idx="0">
                  <c:v>LS</c:v>
                </c:pt>
              </c:strCache>
            </c:strRef>
          </c:tx>
          <c:spPr>
            <a:ln>
              <a:solidFill>
                <a:schemeClr val="accent5">
                  <a:lumMod val="75000"/>
                </a:schemeClr>
              </a:solidFill>
            </a:ln>
          </c:spPr>
          <c:marker>
            <c:spPr>
              <a:solidFill>
                <a:schemeClr val="accent5">
                  <a:lumMod val="7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5.8250408466337597E-2"/>
                  <c:y val="-6.36889111086422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8542007055281292E-2"/>
                  <c:y val="-8.32854991420706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8833605644225055E-2"/>
                  <c:y val="-8.32854991420706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3.8833605644225055E-2"/>
                  <c:y val="-7.34872051253564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3.7215538742382342E-2"/>
                  <c:y val="-7.83863521337135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7798735920269818E-2"/>
                  <c:y val="-7.83863521337135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02:$G$10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03:$G$103</c:f>
              <c:numCache>
                <c:formatCode>General</c:formatCode>
                <c:ptCount val="6"/>
                <c:pt idx="0">
                  <c:v>1593</c:v>
                </c:pt>
                <c:pt idx="1">
                  <c:v>2168</c:v>
                </c:pt>
                <c:pt idx="2">
                  <c:v>2276</c:v>
                </c:pt>
                <c:pt idx="3">
                  <c:v>2313</c:v>
                </c:pt>
                <c:pt idx="4">
                  <c:v>2396</c:v>
                </c:pt>
                <c:pt idx="5">
                  <c:v>239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04</c:f>
              <c:strCache>
                <c:ptCount val="1"/>
                <c:pt idx="0">
                  <c:v>LT</c:v>
                </c:pt>
              </c:strCache>
            </c:strRef>
          </c:tx>
          <c:dLbls>
            <c:dLbl>
              <c:idx val="0"/>
              <c:layout>
                <c:manualLayout>
                  <c:x val="-7.7667211288450125E-2"/>
                  <c:y val="-1.95965880334283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0743271135011473E-2"/>
                  <c:y val="-6.85880581169993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9125204233168792E-2"/>
                  <c:y val="-7.34872051253564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1.9416802822112528E-2"/>
                  <c:y val="-6.36889111086422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1.9416802822112528E-2"/>
                  <c:y val="-6.36889111086422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9.7084014110562639E-3"/>
                  <c:y val="-4.899147008357095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02:$G$10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04:$G$104</c:f>
              <c:numCache>
                <c:formatCode>General</c:formatCode>
                <c:ptCount val="6"/>
                <c:pt idx="0">
                  <c:v>1030</c:v>
                </c:pt>
                <c:pt idx="1">
                  <c:v>735</c:v>
                </c:pt>
                <c:pt idx="2">
                  <c:v>719</c:v>
                </c:pt>
                <c:pt idx="3">
                  <c:v>648</c:v>
                </c:pt>
                <c:pt idx="4">
                  <c:v>547</c:v>
                </c:pt>
                <c:pt idx="5">
                  <c:v>62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105</c:f>
              <c:strCache>
                <c:ptCount val="1"/>
                <c:pt idx="0">
                  <c:v>Vag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-6.7958809877393861E-2"/>
                  <c:y val="-9.798294016714103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8542007055281292E-2"/>
                  <c:y val="-3.919317606685676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4.8542007055281319E-2"/>
                  <c:y val="-5.878976410028506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5.663234156449487E-2"/>
                  <c:y val="-1.46974410250712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6.4722676073708421E-2"/>
                  <c:y val="-1.46974410250712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9.7084014110562639E-3"/>
                  <c:y val="6.36889111086422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02:$G$10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05:$G$105</c:f>
              <c:numCache>
                <c:formatCode>General</c:formatCode>
                <c:ptCount val="6"/>
                <c:pt idx="0">
                  <c:v>227</c:v>
                </c:pt>
                <c:pt idx="1">
                  <c:v>203</c:v>
                </c:pt>
                <c:pt idx="2">
                  <c:v>235</c:v>
                </c:pt>
                <c:pt idx="3">
                  <c:v>301</c:v>
                </c:pt>
                <c:pt idx="4">
                  <c:v>307</c:v>
                </c:pt>
                <c:pt idx="5">
                  <c:v>52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494656"/>
        <c:axId val="113500544"/>
      </c:lineChart>
      <c:catAx>
        <c:axId val="113494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13500544"/>
        <c:crosses val="autoZero"/>
        <c:auto val="1"/>
        <c:lblAlgn val="ctr"/>
        <c:lblOffset val="100"/>
        <c:noMultiLvlLbl val="0"/>
      </c:catAx>
      <c:valAx>
        <c:axId val="113500544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134946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9486697901727763"/>
          <c:y val="8.6918038518595989E-2"/>
          <c:w val="9.5169392150647972E-2"/>
          <c:h val="0.76391552899351056"/>
        </c:manualLayout>
      </c:layout>
      <c:overlay val="0"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5"/>
    </mc:Choice>
    <mc:Fallback>
      <c:style val="35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0982377254566604"/>
          <c:y val="0.14062901056970684"/>
          <c:w val="0.890176227454334"/>
          <c:h val="0.69467472962774246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J$103</c:f>
              <c:strCache>
                <c:ptCount val="1"/>
                <c:pt idx="0">
                  <c:v>HRS</c:v>
                </c:pt>
              </c:strCache>
            </c:strRef>
          </c:tx>
          <c:spPr>
            <a:solidFill>
              <a:srgbClr val="FFFF00"/>
            </a:solidFill>
            <a:ln w="9525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K$102:$P$10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K$103:$P$103</c:f>
              <c:numCache>
                <c:formatCode>General</c:formatCode>
                <c:ptCount val="6"/>
                <c:pt idx="0">
                  <c:v>361</c:v>
                </c:pt>
                <c:pt idx="1">
                  <c:v>170</c:v>
                </c:pt>
                <c:pt idx="2">
                  <c:v>601</c:v>
                </c:pt>
                <c:pt idx="3">
                  <c:v>805</c:v>
                </c:pt>
                <c:pt idx="4">
                  <c:v>1059</c:v>
                </c:pt>
                <c:pt idx="5">
                  <c:v>1343</c:v>
                </c:pt>
              </c:numCache>
            </c:numRef>
          </c:val>
        </c:ser>
        <c:ser>
          <c:idx val="1"/>
          <c:order val="1"/>
          <c:tx>
            <c:strRef>
              <c:f>Лист1!$J$104</c:f>
              <c:strCache>
                <c:ptCount val="1"/>
                <c:pt idx="0">
                  <c:v>HS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7.8970997538426336E-3"/>
                  <c:y val="-0.2335701438578896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4796730773062089E-2"/>
                  <c:y val="-0.2822239099870129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3161887422242452E-2"/>
                  <c:y val="-0.2830456577621643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3161887422242452E-2"/>
                  <c:y val="-0.2422824666991023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1.4996344878001684E-2"/>
                  <c:y val="-0.249678196675465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3760155032344382E-2"/>
                  <c:y val="-0.2467197131353221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K$102:$P$10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K$104:$P$104</c:f>
              <c:numCache>
                <c:formatCode>General</c:formatCode>
                <c:ptCount val="6"/>
                <c:pt idx="0">
                  <c:v>2221</c:v>
                </c:pt>
                <c:pt idx="1">
                  <c:v>2284</c:v>
                </c:pt>
                <c:pt idx="2">
                  <c:v>2583</c:v>
                </c:pt>
                <c:pt idx="3">
                  <c:v>2188</c:v>
                </c:pt>
                <c:pt idx="4">
                  <c:v>2072</c:v>
                </c:pt>
                <c:pt idx="5">
                  <c:v>19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13440640"/>
        <c:axId val="113442176"/>
        <c:axId val="0"/>
      </c:bar3DChart>
      <c:catAx>
        <c:axId val="1134406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3442176"/>
        <c:crosses val="autoZero"/>
        <c:auto val="1"/>
        <c:lblAlgn val="ctr"/>
        <c:lblOffset val="100"/>
        <c:noMultiLvlLbl val="0"/>
      </c:catAx>
      <c:valAx>
        <c:axId val="113442176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134406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"/>
          <c:y val="0.27290550092135357"/>
          <c:w val="0.15008317892933279"/>
          <c:h val="0.52258752858877744"/>
        </c:manualLayout>
      </c:layout>
      <c:overlay val="0"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0973355052901768E-2"/>
          <c:y val="7.2523834800248529E-2"/>
          <c:w val="0.88914886080478794"/>
          <c:h val="0.68366604047361745"/>
        </c:manualLayout>
      </c:layout>
      <c:lineChart>
        <c:grouping val="standard"/>
        <c:varyColors val="0"/>
        <c:ser>
          <c:idx val="0"/>
          <c:order val="0"/>
          <c:tx>
            <c:strRef>
              <c:f>Лист1!$R$103</c:f>
              <c:strCache>
                <c:ptCount val="1"/>
                <c:pt idx="0">
                  <c:v>LS гистерэктомии</c:v>
                </c:pt>
              </c:strCache>
            </c:strRef>
          </c:tx>
          <c:spPr>
            <a:ln>
              <a:solidFill>
                <a:schemeClr val="accent5">
                  <a:lumMod val="75000"/>
                </a:schemeClr>
              </a:solidFill>
            </a:ln>
          </c:spPr>
          <c:marker>
            <c:spPr>
              <a:solidFill>
                <a:schemeClr val="accent5">
                  <a:lumMod val="7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6.6424978754164407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1.3743061737728997E-2"/>
                  <c:y val="6.413428810940198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8.3984407091084268E-17"/>
                  <c:y val="-5.87897641002851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02:$U$102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03:$U$103</c:f>
              <c:numCache>
                <c:formatCode>General</c:formatCode>
                <c:ptCount val="3"/>
                <c:pt idx="0">
                  <c:v>63</c:v>
                </c:pt>
                <c:pt idx="1">
                  <c:v>124</c:v>
                </c:pt>
                <c:pt idx="2">
                  <c:v>17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R$104</c:f>
              <c:strCache>
                <c:ptCount val="1"/>
                <c:pt idx="0">
                  <c:v>LT гистерэктомии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dLbls>
            <c:dLbl>
              <c:idx val="0"/>
              <c:layout>
                <c:manualLayout>
                  <c:x val="-7.7877349847131003E-2"/>
                  <c:y val="-2.4495452068232908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1.3743061737728997E-2"/>
                  <c:y val="-5.34452400911683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8.3984407091084268E-17"/>
                  <c:y val="5.87893432716230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solidFill>
                      <a:schemeClr val="tx2">
                        <a:lumMod val="75000"/>
                      </a:schemeClr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02:$U$102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04:$U$104</c:f>
              <c:numCache>
                <c:formatCode>General</c:formatCode>
                <c:ptCount val="3"/>
                <c:pt idx="0">
                  <c:v>192</c:v>
                </c:pt>
                <c:pt idx="1">
                  <c:v>172</c:v>
                </c:pt>
                <c:pt idx="2">
                  <c:v>15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R$105</c:f>
              <c:strCache>
                <c:ptCount val="1"/>
                <c:pt idx="0">
                  <c:v>Vag гистерэктомии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-7.7877349847131003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7486123475457994E-2"/>
                  <c:y val="5.87897641002851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b="1">
                    <a:solidFill>
                      <a:srgbClr val="FF0000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02:$U$102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05:$U$105</c:f>
              <c:numCache>
                <c:formatCode>General</c:formatCode>
                <c:ptCount val="3"/>
                <c:pt idx="0">
                  <c:v>142</c:v>
                </c:pt>
                <c:pt idx="1">
                  <c:v>171</c:v>
                </c:pt>
                <c:pt idx="2">
                  <c:v>16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670016"/>
        <c:axId val="113671552"/>
      </c:lineChart>
      <c:catAx>
        <c:axId val="1136700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3671552"/>
        <c:crosses val="autoZero"/>
        <c:auto val="1"/>
        <c:lblAlgn val="ctr"/>
        <c:lblOffset val="100"/>
        <c:noMultiLvlLbl val="0"/>
      </c:catAx>
      <c:valAx>
        <c:axId val="1136715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36700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3.0625926123648593E-2"/>
          <c:y val="3.314909454505055E-2"/>
          <c:w val="0.96216455747341201"/>
          <c:h val="0.20840261043792069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7"/>
    </mc:Choice>
    <mc:Fallback>
      <c:style val="27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110</c:f>
              <c:strCache>
                <c:ptCount val="1"/>
                <c:pt idx="0">
                  <c:v>LS</c:v>
                </c:pt>
              </c:strCache>
            </c:strRef>
          </c:tx>
          <c:spPr>
            <a:ln>
              <a:solidFill>
                <a:schemeClr val="accent2">
                  <a:lumMod val="60000"/>
                  <a:lumOff val="40000"/>
                </a:schemeClr>
              </a:solidFill>
            </a:ln>
          </c:spPr>
          <c:marker>
            <c:spPr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3.0525454436686538E-2"/>
                  <c:y val="7.64266933303706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2221313016502474E-2"/>
                  <c:y val="0.1058215753805132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5437878697238767E-2"/>
                  <c:y val="7.64266933303706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1.6958585798159179E-2"/>
                  <c:y val="8.23056697403992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2.9883816713057908E-2"/>
                  <c:y val="8.81846461504277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1871010058711426E-2"/>
                  <c:y val="7.64266933303706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09:$G$109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10:$G$110</c:f>
              <c:numCache>
                <c:formatCode>General</c:formatCode>
                <c:ptCount val="6"/>
                <c:pt idx="0">
                  <c:v>243</c:v>
                </c:pt>
                <c:pt idx="1">
                  <c:v>283</c:v>
                </c:pt>
                <c:pt idx="2">
                  <c:v>293</c:v>
                </c:pt>
                <c:pt idx="3">
                  <c:v>346</c:v>
                </c:pt>
                <c:pt idx="4">
                  <c:v>398</c:v>
                </c:pt>
                <c:pt idx="5">
                  <c:v>38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11</c:f>
              <c:strCache>
                <c:ptCount val="1"/>
                <c:pt idx="0">
                  <c:v>LT</c:v>
                </c:pt>
              </c:strCache>
            </c:strRef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pPr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4.1647899983084963E-2"/>
                  <c:y val="-5.9209690986715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2221313016502474E-2"/>
                  <c:y val="-9.4063622560456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3917171596318359E-2"/>
                  <c:y val="-0.1117005517905417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7133737277054686E-2"/>
                  <c:y val="-0.1117005517905417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3.8363104800167351E-2"/>
                  <c:y val="-8.94444268097195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2.2046161537606933E-2"/>
                  <c:y val="-0.1117005517905417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09:$G$109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11:$G$111</c:f>
              <c:numCache>
                <c:formatCode>General</c:formatCode>
                <c:ptCount val="6"/>
                <c:pt idx="0">
                  <c:v>830</c:v>
                </c:pt>
                <c:pt idx="1">
                  <c:v>869</c:v>
                </c:pt>
                <c:pt idx="2">
                  <c:v>666</c:v>
                </c:pt>
                <c:pt idx="3">
                  <c:v>754</c:v>
                </c:pt>
                <c:pt idx="4">
                  <c:v>492</c:v>
                </c:pt>
                <c:pt idx="5">
                  <c:v>53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804416"/>
        <c:axId val="113805952"/>
      </c:lineChart>
      <c:catAx>
        <c:axId val="113804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13805952"/>
        <c:crosses val="autoZero"/>
        <c:auto val="1"/>
        <c:lblAlgn val="ctr"/>
        <c:lblOffset val="100"/>
        <c:noMultiLvlLbl val="0"/>
      </c:catAx>
      <c:valAx>
        <c:axId val="113805952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138044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8411343718219348"/>
          <c:y val="0.26628013554049557"/>
          <c:w val="0.10571141133891106"/>
          <c:h val="0.3968920119986668"/>
        </c:manualLayout>
      </c:layout>
      <c:overlay val="0"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2122817772657118"/>
          <c:y val="0.10367003829837602"/>
          <c:w val="0.81486374199163059"/>
          <c:h val="0.74447480058497617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I$110</c:f>
              <c:strCache>
                <c:ptCount val="1"/>
                <c:pt idx="0">
                  <c:v>LS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50000"/>
                    <a:satMod val="300000"/>
                  </a:schemeClr>
                </a:gs>
                <a:gs pos="35000">
                  <a:schemeClr val="accent1">
                    <a:tint val="37000"/>
                    <a:satMod val="300000"/>
                  </a:schemeClr>
                </a:gs>
                <a:gs pos="100000">
                  <a:schemeClr val="accent1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J$109:$L$109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J$110:$L$110</c:f>
              <c:numCache>
                <c:formatCode>General</c:formatCode>
                <c:ptCount val="3"/>
                <c:pt idx="0">
                  <c:v>37</c:v>
                </c:pt>
                <c:pt idx="1">
                  <c:v>69</c:v>
                </c:pt>
                <c:pt idx="2">
                  <c:v>58</c:v>
                </c:pt>
              </c:numCache>
            </c:numRef>
          </c:val>
        </c:ser>
        <c:ser>
          <c:idx val="1"/>
          <c:order val="1"/>
          <c:tx>
            <c:strRef>
              <c:f>Лист1!$I$111</c:f>
              <c:strCache>
                <c:ptCount val="1"/>
                <c:pt idx="0">
                  <c:v>всего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2.4495735041785479E-2"/>
                  <c:y val="-0.3315297658909888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6945308545964029E-2"/>
                  <c:y val="-0.2677740416811832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2.2046161537606843E-2"/>
                  <c:y val="-0.2486473244182415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>
                    <a:solidFill>
                      <a:schemeClr val="bg2">
                        <a:lumMod val="25000"/>
                      </a:schemeClr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J$109:$L$109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J$111:$L$111</c:f>
              <c:numCache>
                <c:formatCode>General</c:formatCode>
                <c:ptCount val="3"/>
                <c:pt idx="0">
                  <c:v>201</c:v>
                </c:pt>
                <c:pt idx="1">
                  <c:v>146</c:v>
                </c:pt>
                <c:pt idx="2">
                  <c:v>1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3762688"/>
        <c:axId val="113764224"/>
        <c:axId val="0"/>
      </c:bar3DChart>
      <c:catAx>
        <c:axId val="1137626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3764224"/>
        <c:crosses val="autoZero"/>
        <c:auto val="1"/>
        <c:lblAlgn val="ctr"/>
        <c:lblOffset val="100"/>
        <c:noMultiLvlLbl val="0"/>
      </c:catAx>
      <c:valAx>
        <c:axId val="1137642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37626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1853964528632617"/>
          <c:y val="0"/>
          <c:w val="0.37750975200286385"/>
          <c:h val="0.10405386003259073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6464603274661489E-2"/>
          <c:y val="0.17508547899090521"/>
          <c:w val="0.85646933495981747"/>
          <c:h val="0.66777895933409115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N$110</c:f>
              <c:strCache>
                <c:ptCount val="1"/>
                <c:pt idx="0">
                  <c:v>LS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109:$Q$109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O$110:$Q$110</c:f>
              <c:numCache>
                <c:formatCode>General</c:formatCode>
                <c:ptCount val="3"/>
                <c:pt idx="0">
                  <c:v>155</c:v>
                </c:pt>
                <c:pt idx="1">
                  <c:v>207</c:v>
                </c:pt>
                <c:pt idx="2">
                  <c:v>206</c:v>
                </c:pt>
              </c:numCache>
            </c:numRef>
          </c:val>
        </c:ser>
        <c:ser>
          <c:idx val="1"/>
          <c:order val="1"/>
          <c:tx>
            <c:strRef>
              <c:f>Лист1!$N$111</c:f>
              <c:strCache>
                <c:ptCount val="1"/>
                <c:pt idx="0">
                  <c:v>LT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4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109:$Q$109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O$111:$Q$111</c:f>
              <c:numCache>
                <c:formatCode>General</c:formatCode>
                <c:ptCount val="3"/>
                <c:pt idx="0">
                  <c:v>171</c:v>
                </c:pt>
                <c:pt idx="1">
                  <c:v>264</c:v>
                </c:pt>
                <c:pt idx="2">
                  <c:v>2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4228608"/>
        <c:axId val="114230400"/>
        <c:axId val="0"/>
      </c:bar3DChart>
      <c:catAx>
        <c:axId val="114228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4230400"/>
        <c:crosses val="autoZero"/>
        <c:auto val="1"/>
        <c:lblAlgn val="ctr"/>
        <c:lblOffset val="100"/>
        <c:noMultiLvlLbl val="0"/>
      </c:catAx>
      <c:valAx>
        <c:axId val="1142304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422860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9827248952138719"/>
          <c:y val="4.5433771781155895E-2"/>
          <c:w val="0.45721561240670228"/>
          <c:h val="0.12886242957988966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1946163336280005"/>
          <c:y val="0.14691005300542673"/>
          <c:w val="0.87168838578011576"/>
          <c:h val="0.69378525641988553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R$110</c:f>
              <c:strCache>
                <c:ptCount val="1"/>
                <c:pt idx="0">
                  <c:v>эндопротез</c:v>
                </c:pt>
              </c:strCache>
            </c:strRef>
          </c:tx>
          <c:spPr>
            <a:solidFill>
              <a:srgbClr val="FF9900"/>
            </a:soli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09:$U$109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10:$U$110</c:f>
              <c:numCache>
                <c:formatCode>General</c:formatCode>
                <c:ptCount val="3"/>
                <c:pt idx="0">
                  <c:v>89</c:v>
                </c:pt>
                <c:pt idx="1">
                  <c:v>61</c:v>
                </c:pt>
                <c:pt idx="2">
                  <c:v>153</c:v>
                </c:pt>
              </c:numCache>
            </c:numRef>
          </c:val>
        </c:ser>
        <c:ser>
          <c:idx val="1"/>
          <c:order val="1"/>
          <c:tx>
            <c:strRef>
              <c:f>Лист1!$R$111</c:f>
              <c:strCache>
                <c:ptCount val="1"/>
                <c:pt idx="0">
                  <c:v>всего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1.3318818966837219E-2"/>
                  <c:y val="-0.215273899781806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9967342675383677E-2"/>
                  <c:y val="-0.1853747470343336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3.3297047417092974E-2"/>
                  <c:y val="-0.2272335608807960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>
                    <a:solidFill>
                      <a:schemeClr val="bg2">
                        <a:lumMod val="25000"/>
                      </a:schemeClr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09:$U$109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11:$U$111</c:f>
              <c:numCache>
                <c:formatCode>General</c:formatCode>
                <c:ptCount val="3"/>
                <c:pt idx="0">
                  <c:v>233</c:v>
                </c:pt>
                <c:pt idx="1">
                  <c:v>177</c:v>
                </c:pt>
                <c:pt idx="2">
                  <c:v>2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3912448"/>
        <c:axId val="113926528"/>
        <c:axId val="0"/>
      </c:bar3DChart>
      <c:catAx>
        <c:axId val="1139124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3926528"/>
        <c:crosses val="autoZero"/>
        <c:auto val="1"/>
        <c:lblAlgn val="ctr"/>
        <c:lblOffset val="100"/>
        <c:noMultiLvlLbl val="0"/>
      </c:catAx>
      <c:valAx>
        <c:axId val="113926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39124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2496392382894022"/>
          <c:y val="5.9798305494946337E-2"/>
          <c:w val="0.55400335382543753"/>
          <c:h val="0.10915833230687266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607174103237096E-2"/>
          <c:y val="3.8043504938655819E-2"/>
          <c:w val="0.85762876451882708"/>
          <c:h val="0.79305505513956942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A$126</c:f>
              <c:strCache>
                <c:ptCount val="1"/>
                <c:pt idx="0">
                  <c:v>пиелонефрит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25:$C$125</c:f>
              <c:numCache>
                <c:formatCode>General</c:formatCode>
                <c:ptCount val="2"/>
                <c:pt idx="0">
                  <c:v>2016</c:v>
                </c:pt>
                <c:pt idx="1">
                  <c:v>2017</c:v>
                </c:pt>
              </c:numCache>
            </c:numRef>
          </c:cat>
          <c:val>
            <c:numRef>
              <c:f>Лист1!$B$126:$C$126</c:f>
              <c:numCache>
                <c:formatCode>General</c:formatCode>
                <c:ptCount val="2"/>
                <c:pt idx="0">
                  <c:v>84</c:v>
                </c:pt>
                <c:pt idx="1">
                  <c:v>58</c:v>
                </c:pt>
              </c:numCache>
            </c:numRef>
          </c:val>
        </c:ser>
        <c:ser>
          <c:idx val="1"/>
          <c:order val="1"/>
          <c:tx>
            <c:strRef>
              <c:f>Лист1!$A$127</c:f>
              <c:strCache>
                <c:ptCount val="1"/>
                <c:pt idx="0">
                  <c:v>МКБ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2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25:$C$125</c:f>
              <c:numCache>
                <c:formatCode>General</c:formatCode>
                <c:ptCount val="2"/>
                <c:pt idx="0">
                  <c:v>2016</c:v>
                </c:pt>
                <c:pt idx="1">
                  <c:v>2017</c:v>
                </c:pt>
              </c:numCache>
            </c:numRef>
          </c:cat>
          <c:val>
            <c:numRef>
              <c:f>Лист1!$B$127:$C$127</c:f>
              <c:numCache>
                <c:formatCode>0</c:formatCode>
                <c:ptCount val="2"/>
                <c:pt idx="0" formatCode="General">
                  <c:v>45</c:v>
                </c:pt>
                <c:pt idx="1">
                  <c:v>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5346432"/>
        <c:axId val="115573504"/>
        <c:axId val="0"/>
      </c:bar3DChart>
      <c:catAx>
        <c:axId val="1153464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5573504"/>
        <c:crosses val="autoZero"/>
        <c:auto val="1"/>
        <c:lblAlgn val="ctr"/>
        <c:lblOffset val="100"/>
        <c:noMultiLvlLbl val="0"/>
      </c:catAx>
      <c:valAx>
        <c:axId val="1155735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53464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6730333131811808"/>
          <c:y val="3.3100349954020641E-2"/>
          <c:w val="0.46677646544181978"/>
          <c:h val="0.21949210531741209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116</c:f>
              <c:strCache>
                <c:ptCount val="1"/>
                <c:pt idx="0">
                  <c:v>эндоскоп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dLbls>
            <c:dLbl>
              <c:idx val="0"/>
              <c:layout>
                <c:manualLayout>
                  <c:x val="-4.263873000680022E-2"/>
                  <c:y val="-7.870370370370370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263873000680022E-2"/>
                  <c:y val="-6.018518518518527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8762481824363836E-2"/>
                  <c:y val="-8.333333333333332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4.0700605915582028E-2"/>
                  <c:y val="-9.7222222222222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6.3958095010200333E-2"/>
                  <c:y val="-6.94444444444444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3.8762481824363838E-3"/>
                  <c:y val="-1.85185185185185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15:$G$115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16:$G$116</c:f>
              <c:numCache>
                <c:formatCode>General</c:formatCode>
                <c:ptCount val="6"/>
                <c:pt idx="0">
                  <c:v>109</c:v>
                </c:pt>
                <c:pt idx="1">
                  <c:v>178</c:v>
                </c:pt>
                <c:pt idx="2">
                  <c:v>287</c:v>
                </c:pt>
                <c:pt idx="3">
                  <c:v>328</c:v>
                </c:pt>
                <c:pt idx="4">
                  <c:v>515</c:v>
                </c:pt>
                <c:pt idx="5">
                  <c:v>72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17</c:f>
              <c:strCache>
                <c:ptCount val="1"/>
                <c:pt idx="0">
                  <c:v>открыт</c:v>
                </c:pt>
              </c:strCache>
            </c:strRef>
          </c:tx>
          <c:spPr>
            <a:ln>
              <a:solidFill>
                <a:schemeClr val="accent5">
                  <a:lumMod val="75000"/>
                </a:schemeClr>
              </a:solidFill>
            </a:ln>
          </c:spPr>
          <c:marker>
            <c:spPr>
              <a:solidFill>
                <a:schemeClr val="accent5">
                  <a:lumMod val="7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1.9381240912181919E-3"/>
                  <c:y val="-3.24074074074074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9.6906204560909589E-3"/>
                  <c:y val="-6.018518518518518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5504992729745535E-2"/>
                  <c:y val="-6.94444444444444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3257489094618302E-2"/>
                  <c:y val="-7.8703703703703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3.1009985459491071E-2"/>
                  <c:y val="-6.94444444444445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7.7524963648727676E-3"/>
                  <c:y val="-6.018518518518527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15:$G$115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17:$G$117</c:f>
              <c:numCache>
                <c:formatCode>General</c:formatCode>
                <c:ptCount val="6"/>
                <c:pt idx="0">
                  <c:v>49</c:v>
                </c:pt>
                <c:pt idx="1">
                  <c:v>46</c:v>
                </c:pt>
                <c:pt idx="2">
                  <c:v>91</c:v>
                </c:pt>
                <c:pt idx="3">
                  <c:v>106</c:v>
                </c:pt>
                <c:pt idx="4">
                  <c:v>119</c:v>
                </c:pt>
                <c:pt idx="5">
                  <c:v>12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5947776"/>
        <c:axId val="115965952"/>
      </c:lineChart>
      <c:catAx>
        <c:axId val="1159477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5965952"/>
        <c:crosses val="autoZero"/>
        <c:auto val="1"/>
        <c:lblAlgn val="ctr"/>
        <c:lblOffset val="100"/>
        <c:noMultiLvlLbl val="0"/>
      </c:catAx>
      <c:valAx>
        <c:axId val="1159659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1594777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936539407709273"/>
          <c:y val="7.9837051618547678E-2"/>
          <c:w val="0.19675835774047085"/>
          <c:h val="0.6042147856517935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5902060264908838E-2"/>
          <c:y val="7.5036826061782635E-2"/>
          <c:w val="0.75853242386648401"/>
          <c:h val="0.7556505653758387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A$120</c:f>
              <c:strCache>
                <c:ptCount val="1"/>
                <c:pt idx="0">
                  <c:v>КЛТ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19:$G$119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20:$G$120</c:f>
              <c:numCache>
                <c:formatCode>General</c:formatCode>
                <c:ptCount val="6"/>
                <c:pt idx="0">
                  <c:v>75</c:v>
                </c:pt>
                <c:pt idx="1">
                  <c:v>117</c:v>
                </c:pt>
                <c:pt idx="2">
                  <c:v>115</c:v>
                </c:pt>
                <c:pt idx="3">
                  <c:v>82</c:v>
                </c:pt>
                <c:pt idx="4">
                  <c:v>90</c:v>
                </c:pt>
                <c:pt idx="5">
                  <c:v>106</c:v>
                </c:pt>
              </c:numCache>
            </c:numRef>
          </c:val>
        </c:ser>
        <c:ser>
          <c:idx val="1"/>
          <c:order val="1"/>
          <c:tx>
            <c:strRef>
              <c:f>Лист1!$A$121</c:f>
              <c:strCache>
                <c:ptCount val="1"/>
                <c:pt idx="0">
                  <c:v>нефрэктомии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dLbls>
            <c:dLbl>
              <c:idx val="0"/>
              <c:layout>
                <c:manualLayout>
                  <c:x val="7.2480531082543343E-3"/>
                  <c:y val="1.3517080480910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6912123919260114E-2"/>
                  <c:y val="-1.3517080480910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9.6640708110057351E-3"/>
                  <c:y val="6.758540240455025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7.2480531082543343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1.932814162201147E-2"/>
                  <c:y val="-6.758540240455025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6912123919260114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19:$G$119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21:$G$121</c:f>
              <c:numCache>
                <c:formatCode>General</c:formatCode>
                <c:ptCount val="6"/>
                <c:pt idx="0">
                  <c:v>7</c:v>
                </c:pt>
                <c:pt idx="1">
                  <c:v>8</c:v>
                </c:pt>
                <c:pt idx="2">
                  <c:v>13</c:v>
                </c:pt>
                <c:pt idx="3">
                  <c:v>30</c:v>
                </c:pt>
                <c:pt idx="4">
                  <c:v>33</c:v>
                </c:pt>
                <c:pt idx="5">
                  <c:v>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6590080"/>
        <c:axId val="116591616"/>
        <c:axId val="0"/>
      </c:bar3DChart>
      <c:catAx>
        <c:axId val="1165900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6591616"/>
        <c:crosses val="autoZero"/>
        <c:auto val="1"/>
        <c:lblAlgn val="ctr"/>
        <c:lblOffset val="100"/>
        <c:noMultiLvlLbl val="0"/>
      </c:catAx>
      <c:valAx>
        <c:axId val="1165916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659008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6699906250903627"/>
          <c:y val="0.26680641412077249"/>
          <c:w val="0.21850483127445505"/>
          <c:h val="0.27714804502571438"/>
        </c:manualLayout>
      </c:layout>
      <c:overlay val="0"/>
      <c:txPr>
        <a:bodyPr/>
        <a:lstStyle/>
        <a:p>
          <a:pPr>
            <a:defRPr sz="12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>
            <a:lumMod val="95000"/>
          </a:schemeClr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6.2885790518130188E-2"/>
          <c:y val="0.22144690635112449"/>
          <c:w val="0.93711420948186985"/>
          <c:h val="0.66257336382781429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S$25</c:f>
              <c:strCache>
                <c:ptCount val="1"/>
                <c:pt idx="0">
                  <c:v>госпитализаций</c:v>
                </c:pt>
              </c:strCache>
            </c:strRef>
          </c:tx>
          <c:spPr>
            <a:solidFill>
              <a:srgbClr val="00FFFF"/>
            </a:solidFill>
          </c:spPr>
          <c:invertIfNegative val="0"/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T$24:$X$24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T$25:$X$25</c:f>
              <c:numCache>
                <c:formatCode>General</c:formatCode>
                <c:ptCount val="5"/>
                <c:pt idx="0">
                  <c:v>20467</c:v>
                </c:pt>
                <c:pt idx="1">
                  <c:v>20118</c:v>
                </c:pt>
                <c:pt idx="2">
                  <c:v>19652</c:v>
                </c:pt>
                <c:pt idx="3">
                  <c:v>19363</c:v>
                </c:pt>
                <c:pt idx="4">
                  <c:v>18674</c:v>
                </c:pt>
              </c:numCache>
            </c:numRef>
          </c:val>
        </c:ser>
        <c:ser>
          <c:idx val="1"/>
          <c:order val="1"/>
          <c:tx>
            <c:strRef>
              <c:f>Лист1!$S$26</c:f>
              <c:strCache>
                <c:ptCount val="1"/>
                <c:pt idx="0">
                  <c:v> обращений по приемному отделению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Lbls>
            <c:dLbl>
              <c:idx val="0"/>
              <c:layout>
                <c:manualLayout>
                  <c:x val="1.8762690670303773E-2"/>
                  <c:y val="-0.2083333333333332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8762690670303773E-2"/>
                  <c:y val="-0.2268518518518518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2.063895973733415E-2"/>
                  <c:y val="-0.2222222222222222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9.3813453351518864E-3"/>
                  <c:y val="-0.226851851851851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2.063895973733415E-2"/>
                  <c:y val="-0.236111111111111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T$24:$X$24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T$26:$X$26</c:f>
              <c:numCache>
                <c:formatCode>General</c:formatCode>
                <c:ptCount val="5"/>
                <c:pt idx="0">
                  <c:v>35413</c:v>
                </c:pt>
                <c:pt idx="1">
                  <c:v>35753</c:v>
                </c:pt>
                <c:pt idx="2">
                  <c:v>37983</c:v>
                </c:pt>
                <c:pt idx="3">
                  <c:v>37968</c:v>
                </c:pt>
                <c:pt idx="4">
                  <c:v>367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1859584"/>
        <c:axId val="111861120"/>
        <c:axId val="0"/>
      </c:bar3DChart>
      <c:catAx>
        <c:axId val="1118595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1861120"/>
        <c:crosses val="autoZero"/>
        <c:auto val="1"/>
        <c:lblAlgn val="ctr"/>
        <c:lblOffset val="100"/>
        <c:noMultiLvlLbl val="0"/>
      </c:catAx>
      <c:valAx>
        <c:axId val="1118611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18595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6.1051156744475615E-2"/>
          <c:y val="0"/>
          <c:w val="0.90149637008782291"/>
          <c:h val="0.19347977713076125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8"/>
    </mc:Choice>
    <mc:Fallback>
      <c:style val="38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2809587134713772E-2"/>
          <c:y val="6.8356663750364532E-2"/>
          <c:w val="0.71422352203774564"/>
          <c:h val="0.78128864100320794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S$200</c:f>
              <c:strCache>
                <c:ptCount val="1"/>
                <c:pt idx="0">
                  <c:v>круглосуточный стац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1.1905066003982572E-2"/>
                  <c:y val="4.398701032413231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7.440666252489108E-3"/>
                  <c:y val="-4.398701032413231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0416932753484751E-2"/>
                  <c:y val="2.63922061944793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8.9287995029869293E-3"/>
                  <c:y val="-4.398701032413231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T$199:$X$199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T$200:$X$200</c:f>
              <c:numCache>
                <c:formatCode>General</c:formatCode>
                <c:ptCount val="5"/>
                <c:pt idx="0">
                  <c:v>3698</c:v>
                </c:pt>
                <c:pt idx="1">
                  <c:v>3339</c:v>
                </c:pt>
                <c:pt idx="2">
                  <c:v>3970</c:v>
                </c:pt>
                <c:pt idx="3">
                  <c:v>3335</c:v>
                </c:pt>
                <c:pt idx="4">
                  <c:v>2901</c:v>
                </c:pt>
              </c:numCache>
            </c:numRef>
          </c:val>
        </c:ser>
        <c:ser>
          <c:idx val="1"/>
          <c:order val="1"/>
          <c:tx>
            <c:strRef>
              <c:f>Лист1!$S$201</c:f>
              <c:strCache>
                <c:ptCount val="1"/>
                <c:pt idx="0">
                  <c:v>дневной стац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1.3393199254480395E-2"/>
                  <c:y val="-2.19935051620661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8.9287995029869293E-3"/>
                  <c:y val="-1.31961030972396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1905066003982518E-2"/>
                  <c:y val="4.398701032413231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3393199254480395E-2"/>
                  <c:y val="1.319610309723977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1.7857599005973859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T$199:$X$199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T$201:$X$201</c:f>
              <c:numCache>
                <c:formatCode>General</c:formatCode>
                <c:ptCount val="5"/>
                <c:pt idx="0">
                  <c:v>353</c:v>
                </c:pt>
                <c:pt idx="1">
                  <c:v>683</c:v>
                </c:pt>
                <c:pt idx="2">
                  <c:v>817</c:v>
                </c:pt>
                <c:pt idx="3">
                  <c:v>865</c:v>
                </c:pt>
                <c:pt idx="4">
                  <c:v>65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6284416"/>
        <c:axId val="116290304"/>
        <c:axId val="0"/>
      </c:bar3DChart>
      <c:catAx>
        <c:axId val="116284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16290304"/>
        <c:crosses val="autoZero"/>
        <c:auto val="1"/>
        <c:lblAlgn val="ctr"/>
        <c:lblOffset val="100"/>
        <c:noMultiLvlLbl val="0"/>
      </c:catAx>
      <c:valAx>
        <c:axId val="1162903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ru-RU"/>
          </a:p>
        </c:txPr>
        <c:crossAx val="1162844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1397246976921747"/>
          <c:y val="0.2076082980975445"/>
          <c:w val="0.28423012430609512"/>
          <c:h val="0.36810367454068244"/>
        </c:manualLayout>
      </c:layout>
      <c:overlay val="0"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6.9213552038638451E-2"/>
          <c:y val="0.18984522699584322"/>
          <c:w val="0.7858455489216446"/>
          <c:h val="0.6150173617712504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A$131</c:f>
              <c:strCache>
                <c:ptCount val="1"/>
                <c:pt idx="0">
                  <c:v>стационар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-3.8694327837540655E-2"/>
                  <c:y val="-6.912266158461025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0419233934971883E-2"/>
                  <c:y val="-0.1126210335603736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4.5273635989847932E-2"/>
                  <c:y val="-0.1194044678796373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3.737022769872432E-2"/>
                  <c:y val="-9.19486510045891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2.4371889705492901E-2"/>
                  <c:y val="-9.259259259259257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3468318512863319E-2"/>
                  <c:y val="-8.69967439515267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30:$G$130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31:$G$131</c:f>
              <c:numCache>
                <c:formatCode>General</c:formatCode>
                <c:ptCount val="6"/>
                <c:pt idx="0">
                  <c:v>3239</c:v>
                </c:pt>
                <c:pt idx="1">
                  <c:v>2787</c:v>
                </c:pt>
                <c:pt idx="2">
                  <c:v>2566</c:v>
                </c:pt>
                <c:pt idx="3">
                  <c:v>2498</c:v>
                </c:pt>
                <c:pt idx="4">
                  <c:v>2260</c:v>
                </c:pt>
                <c:pt idx="5">
                  <c:v>213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32</c:f>
              <c:strCache>
                <c:ptCount val="1"/>
                <c:pt idx="0">
                  <c:v>дневной стац</c:v>
                </c:pt>
              </c:strCache>
            </c:strRef>
          </c:tx>
          <c:dLbls>
            <c:dLbl>
              <c:idx val="0"/>
              <c:layout>
                <c:manualLayout>
                  <c:x val="-3.733017237436085E-2"/>
                  <c:y val="-0.117250326886756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2495861160411595E-2"/>
                  <c:y val="-9.22707306025826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5745438234722919E-2"/>
                  <c:y val="-8.333333333333332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3.8995023528788642E-2"/>
                  <c:y val="-9.25925925925925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4.3869401469887222E-2"/>
                  <c:y val="-8.33333333333332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3.5697254529726483E-3"/>
                  <c:y val="-8.204537102715082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B$130:$G$130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B$132:$G$132</c:f>
              <c:numCache>
                <c:formatCode>General</c:formatCode>
                <c:ptCount val="6"/>
                <c:pt idx="0">
                  <c:v>222</c:v>
                </c:pt>
                <c:pt idx="1">
                  <c:v>348</c:v>
                </c:pt>
                <c:pt idx="2">
                  <c:v>334</c:v>
                </c:pt>
                <c:pt idx="3">
                  <c:v>299</c:v>
                </c:pt>
                <c:pt idx="4">
                  <c:v>574</c:v>
                </c:pt>
                <c:pt idx="5">
                  <c:v>82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387200"/>
        <c:axId val="116388992"/>
      </c:lineChart>
      <c:catAx>
        <c:axId val="1163872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6388992"/>
        <c:crosses val="autoZero"/>
        <c:auto val="1"/>
        <c:lblAlgn val="ctr"/>
        <c:lblOffset val="100"/>
        <c:noMultiLvlLbl val="0"/>
      </c:catAx>
      <c:valAx>
        <c:axId val="1163889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163872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5871236345161349"/>
          <c:y val="1.8925781750745638E-2"/>
          <c:w val="0.61936227691402468"/>
          <c:h val="0.11846918304615052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26944444444444443"/>
          <c:y val="0.15740740740740741"/>
          <c:w val="0.7223208661417323"/>
          <c:h val="0.84259259259259256"/>
        </c:manualLayout>
      </c:layout>
      <c:pie3DChart>
        <c:varyColors val="1"/>
        <c:ser>
          <c:idx val="0"/>
          <c:order val="0"/>
          <c:explosion val="25"/>
          <c:dPt>
            <c:idx val="0"/>
            <c:bubble3D val="0"/>
            <c:spPr>
              <a:solidFill>
                <a:srgbClr val="FF0000"/>
              </a:solidFill>
            </c:spPr>
          </c:dPt>
          <c:dPt>
            <c:idx val="1"/>
            <c:bubble3D val="0"/>
            <c:spPr>
              <a:solidFill>
                <a:srgbClr val="00B0F0"/>
              </a:solidFill>
            </c:spPr>
          </c:dPt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1!$A$239:$A$241</c:f>
              <c:strCache>
                <c:ptCount val="3"/>
                <c:pt idx="0">
                  <c:v>кюретка</c:v>
                </c:pt>
                <c:pt idx="1">
                  <c:v>вакуум</c:v>
                </c:pt>
                <c:pt idx="2">
                  <c:v>таблетки</c:v>
                </c:pt>
              </c:strCache>
            </c:strRef>
          </c:cat>
          <c:val>
            <c:numRef>
              <c:f>Лист1!$B$239:$B$241</c:f>
              <c:numCache>
                <c:formatCode>0.00%</c:formatCode>
                <c:ptCount val="3"/>
                <c:pt idx="0">
                  <c:v>0.13600000000000001</c:v>
                </c:pt>
                <c:pt idx="1">
                  <c:v>0.48599999999999999</c:v>
                </c:pt>
                <c:pt idx="2">
                  <c:v>0.3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15287642169728785"/>
          <c:y val="7.8127734033245841E-2"/>
          <c:w val="0.83601246719160105"/>
          <c:h val="0.158558982210557"/>
        </c:manualLayout>
      </c:layout>
      <c:overlay val="0"/>
      <c:txPr>
        <a:bodyPr/>
        <a:lstStyle/>
        <a:p>
          <a:pPr>
            <a:defRPr sz="1400" b="1">
              <a:latin typeface="Arial Black" pitchFamily="34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78:$B$78</c:f>
              <c:strCache>
                <c:ptCount val="1"/>
                <c:pt idx="0">
                  <c:v>несостоявшийся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dLbls>
            <c:dLbl>
              <c:idx val="0"/>
              <c:layout>
                <c:manualLayout>
                  <c:x val="-3.683422856943977E-2"/>
                  <c:y val="-0.1047192673036329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683422856943977E-2"/>
                  <c:y val="-8.81846461504277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5417527470615162E-2"/>
                  <c:y val="-9.92077269192311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6917320877667527E-2"/>
                  <c:y val="-7.16500249972225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9.9169076917722462E-3"/>
                  <c:y val="-7.716156538162426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C$77:$G$77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C$78:$G$78</c:f>
              <c:numCache>
                <c:formatCode>General</c:formatCode>
                <c:ptCount val="5"/>
                <c:pt idx="0">
                  <c:v>1464</c:v>
                </c:pt>
                <c:pt idx="1">
                  <c:v>1524</c:v>
                </c:pt>
                <c:pt idx="2">
                  <c:v>1650</c:v>
                </c:pt>
                <c:pt idx="3">
                  <c:v>1463</c:v>
                </c:pt>
                <c:pt idx="4">
                  <c:v>1457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79:$B$79</c:f>
              <c:strCache>
                <c:ptCount val="1"/>
                <c:pt idx="0">
                  <c:v>самопроизвольный</c:v>
                </c:pt>
              </c:strCache>
            </c:strRef>
          </c:tx>
          <c:dLbls>
            <c:dLbl>
              <c:idx val="0"/>
              <c:layout>
                <c:manualLayout>
                  <c:x val="-3.683422856943977E-2"/>
                  <c:y val="-7.71615653816243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8334021976492131E-2"/>
                  <c:y val="-6.06269442284191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6917320877667527E-2"/>
                  <c:y val="-6.61384846128207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6917320877667527E-2"/>
                  <c:y val="-7.16500249972225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9.9169076917722462E-3"/>
                  <c:y val="-5.511540384401732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C$77:$G$77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C$79:$G$79</c:f>
              <c:numCache>
                <c:formatCode>General</c:formatCode>
                <c:ptCount val="5"/>
                <c:pt idx="0">
                  <c:v>1039</c:v>
                </c:pt>
                <c:pt idx="1">
                  <c:v>993</c:v>
                </c:pt>
                <c:pt idx="2">
                  <c:v>898</c:v>
                </c:pt>
                <c:pt idx="3">
                  <c:v>798</c:v>
                </c:pt>
                <c:pt idx="4">
                  <c:v>60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80:$B$80</c:f>
              <c:strCache>
                <c:ptCount val="1"/>
                <c:pt idx="0">
                  <c:v>неуточненный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dLbls>
            <c:dLbl>
              <c:idx val="0"/>
              <c:layout>
                <c:manualLayout>
                  <c:x val="-2.8334021976492131E-2"/>
                  <c:y val="-7.16500249972225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8334021976492131E-2"/>
                  <c:y val="-9.36961865348294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6917320877667527E-2"/>
                  <c:y val="-7.716156538162426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1.7000413185895281E-2"/>
                  <c:y val="-6.61384846128207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1.4167010988246065E-3"/>
                  <c:y val="-5.511540384401733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C$77:$G$77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C$80:$G$80</c:f>
              <c:numCache>
                <c:formatCode>General</c:formatCode>
                <c:ptCount val="5"/>
                <c:pt idx="0">
                  <c:v>301</c:v>
                </c:pt>
                <c:pt idx="1">
                  <c:v>254</c:v>
                </c:pt>
                <c:pt idx="2">
                  <c:v>208</c:v>
                </c:pt>
                <c:pt idx="3">
                  <c:v>157</c:v>
                </c:pt>
                <c:pt idx="4">
                  <c:v>14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1131648"/>
        <c:axId val="151133184"/>
      </c:lineChart>
      <c:catAx>
        <c:axId val="1511316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51133184"/>
        <c:crosses val="autoZero"/>
        <c:auto val="1"/>
        <c:lblAlgn val="ctr"/>
        <c:lblOffset val="100"/>
        <c:noMultiLvlLbl val="0"/>
      </c:catAx>
      <c:valAx>
        <c:axId val="1511331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511316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5388506124234467"/>
          <c:y val="0.15827364667814683"/>
          <c:w val="0.23753124551006147"/>
          <c:h val="0.7275450297189201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5.6926545198681629E-2"/>
          <c:y val="8.1426855466494197E-2"/>
          <c:w val="0.77713110001666486"/>
          <c:h val="0.73484211498925878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L$179</c:f>
              <c:strCache>
                <c:ptCount val="1"/>
                <c:pt idx="0">
                  <c:v>личные средства</c:v>
                </c:pt>
              </c:strCache>
            </c:strRef>
          </c:tx>
          <c:spPr>
            <a:gradFill rotWithShape="1">
              <a:gsLst>
                <a:gs pos="0">
                  <a:schemeClr val="accent6">
                    <a:tint val="50000"/>
                    <a:satMod val="300000"/>
                  </a:schemeClr>
                </a:gs>
                <a:gs pos="35000">
                  <a:schemeClr val="accent6">
                    <a:tint val="37000"/>
                    <a:satMod val="300000"/>
                  </a:schemeClr>
                </a:gs>
                <a:gs pos="100000">
                  <a:schemeClr val="accent6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6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178:$Q$17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M$179:$Q$179</c:f>
              <c:numCache>
                <c:formatCode>General</c:formatCode>
                <c:ptCount val="5"/>
                <c:pt idx="0">
                  <c:v>62</c:v>
                </c:pt>
                <c:pt idx="1">
                  <c:v>47</c:v>
                </c:pt>
                <c:pt idx="2">
                  <c:v>28</c:v>
                </c:pt>
                <c:pt idx="3">
                  <c:v>14</c:v>
                </c:pt>
                <c:pt idx="4">
                  <c:v>6</c:v>
                </c:pt>
              </c:numCache>
            </c:numRef>
          </c:val>
        </c:ser>
        <c:ser>
          <c:idx val="1"/>
          <c:order val="1"/>
          <c:tx>
            <c:strRef>
              <c:f>Лист1!$L$180</c:f>
              <c:strCache>
                <c:ptCount val="1"/>
                <c:pt idx="0">
                  <c:v>краевые квоты ОМС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178:$Q$17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M$180:$Q$180</c:f>
              <c:numCache>
                <c:formatCode>General</c:formatCode>
                <c:ptCount val="5"/>
                <c:pt idx="0">
                  <c:v>104</c:v>
                </c:pt>
                <c:pt idx="1">
                  <c:v>215</c:v>
                </c:pt>
                <c:pt idx="2">
                  <c:v>308</c:v>
                </c:pt>
                <c:pt idx="3">
                  <c:v>234</c:v>
                </c:pt>
                <c:pt idx="4">
                  <c:v>2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51218432"/>
        <c:axId val="151232512"/>
        <c:axId val="0"/>
      </c:bar3DChart>
      <c:catAx>
        <c:axId val="1512184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51232512"/>
        <c:crosses val="autoZero"/>
        <c:auto val="1"/>
        <c:lblAlgn val="ctr"/>
        <c:lblOffset val="100"/>
        <c:noMultiLvlLbl val="0"/>
      </c:catAx>
      <c:valAx>
        <c:axId val="151232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12184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7080778153362495"/>
          <c:y val="7.8250489428765183E-2"/>
          <c:w val="0.22734011402473428"/>
          <c:h val="0.3007495784343166"/>
        </c:manualLayout>
      </c:layout>
      <c:overlay val="0"/>
      <c:txPr>
        <a:bodyPr/>
        <a:lstStyle/>
        <a:p>
          <a:pPr>
            <a:defRPr sz="12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6.6241048448320558E-2"/>
          <c:y val="6.5235998286307023E-2"/>
          <c:w val="0.91952249021920096"/>
          <c:h val="0.7875659174966017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L$173</c:f>
              <c:strCache>
                <c:ptCount val="1"/>
                <c:pt idx="0">
                  <c:v>состоит на учете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dLbls>
            <c:txPr>
              <a:bodyPr/>
              <a:lstStyle/>
              <a:p>
                <a:pPr>
                  <a:defRPr sz="11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172:$R$17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M$173:$R$173</c:f>
              <c:numCache>
                <c:formatCode>General</c:formatCode>
                <c:ptCount val="6"/>
                <c:pt idx="0">
                  <c:v>1480</c:v>
                </c:pt>
                <c:pt idx="1">
                  <c:v>1449</c:v>
                </c:pt>
                <c:pt idx="2">
                  <c:v>1366</c:v>
                </c:pt>
                <c:pt idx="3">
                  <c:v>972</c:v>
                </c:pt>
                <c:pt idx="4">
                  <c:v>792</c:v>
                </c:pt>
                <c:pt idx="5">
                  <c:v>608</c:v>
                </c:pt>
              </c:numCache>
            </c:numRef>
          </c:val>
        </c:ser>
        <c:ser>
          <c:idx val="1"/>
          <c:order val="1"/>
          <c:tx>
            <c:strRef>
              <c:f>Лист1!$L$174</c:f>
              <c:strCache>
                <c:ptCount val="1"/>
                <c:pt idx="0">
                  <c:v>наступила беременность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dLbls>
            <c:dLbl>
              <c:idx val="0"/>
              <c:layout>
                <c:manualLayout>
                  <c:x val="9.1859006406695559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1023080768803499E-2"/>
                  <c:y val="1.03746642529914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3.6743602562678223E-3"/>
                  <c:y val="-1.03746642529914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7.3487205125356446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1.1023080768803466E-2"/>
                  <c:y val="1.03746642529914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2860260896937377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1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M$172:$R$172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M$174:$R$174</c:f>
              <c:numCache>
                <c:formatCode>General</c:formatCode>
                <c:ptCount val="6"/>
                <c:pt idx="0">
                  <c:v>380</c:v>
                </c:pt>
                <c:pt idx="1">
                  <c:v>403</c:v>
                </c:pt>
                <c:pt idx="2">
                  <c:v>347</c:v>
                </c:pt>
                <c:pt idx="3">
                  <c:v>320</c:v>
                </c:pt>
                <c:pt idx="4">
                  <c:v>273</c:v>
                </c:pt>
                <c:pt idx="5">
                  <c:v>3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50361600"/>
        <c:axId val="150363136"/>
        <c:axId val="0"/>
      </c:bar3DChart>
      <c:catAx>
        <c:axId val="1503616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50363136"/>
        <c:crosses val="autoZero"/>
        <c:auto val="1"/>
        <c:lblAlgn val="ctr"/>
        <c:lblOffset val="100"/>
        <c:noMultiLvlLbl val="0"/>
      </c:catAx>
      <c:valAx>
        <c:axId val="1503631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03616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0942444704381118"/>
          <c:y val="3.3820894900566598E-2"/>
          <c:w val="0.48416958300929536"/>
          <c:h val="0.18494472836351519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>
        <c:manualLayout>
          <c:layoutTarget val="inner"/>
          <c:xMode val="edge"/>
          <c:yMode val="edge"/>
          <c:x val="6.7002458664013179E-2"/>
          <c:y val="0.20976893771062474"/>
          <c:w val="0.75031723528303618"/>
          <c:h val="0.5515695015368662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K$139</c:f>
              <c:strCache>
                <c:ptCount val="1"/>
                <c:pt idx="0">
                  <c:v>летальность досуточная</c:v>
                </c:pt>
              </c:strCache>
            </c:strRef>
          </c:tx>
          <c:dLbls>
            <c:dLbl>
              <c:idx val="0"/>
              <c:layout>
                <c:manualLayout>
                  <c:x val="-5.2143964680252904E-2"/>
                  <c:y val="-9.55333666629633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5.3677610700260357E-2"/>
                  <c:y val="-0.1175795282005703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8341150500185966E-2"/>
                  <c:y val="-8.81846461504277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3.2206566420156214E-2"/>
                  <c:y val="-0.1028820871754990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1.6870106220081827E-2"/>
                  <c:y val="-9.55333666629633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L$138:$P$138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L$139:$P$139</c:f>
              <c:numCache>
                <c:formatCode>0.00%</c:formatCode>
                <c:ptCount val="5"/>
                <c:pt idx="0" formatCode="0%">
                  <c:v>0.25800000000000001</c:v>
                </c:pt>
                <c:pt idx="1">
                  <c:v>0.24299999999999999</c:v>
                </c:pt>
                <c:pt idx="2" formatCode="0%">
                  <c:v>0.26</c:v>
                </c:pt>
                <c:pt idx="3">
                  <c:v>0.35799999999999998</c:v>
                </c:pt>
                <c:pt idx="4">
                  <c:v>0.3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0729088"/>
        <c:axId val="150730624"/>
      </c:lineChart>
      <c:catAx>
        <c:axId val="1507290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50730624"/>
        <c:crosses val="autoZero"/>
        <c:auto val="1"/>
        <c:lblAlgn val="ctr"/>
        <c:lblOffset val="100"/>
        <c:noMultiLvlLbl val="0"/>
      </c:catAx>
      <c:valAx>
        <c:axId val="150730624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ru-RU"/>
          </a:p>
        </c:txPr>
        <c:crossAx val="1507290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4711638320379858"/>
          <c:y val="1.1862107913935402E-3"/>
          <c:w val="0.42499637721412603"/>
          <c:h val="0.20396518442395289"/>
        </c:manualLayout>
      </c:layout>
      <c:overlay val="0"/>
      <c:txPr>
        <a:bodyPr/>
        <a:lstStyle/>
        <a:p>
          <a:pPr>
            <a:defRPr sz="1800"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6.0545472338972672E-2"/>
          <c:y val="0.1418202558934277"/>
          <c:w val="0.92599523628721792"/>
          <c:h val="0.65881440234335353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L$131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chemeClr val="accent1">
                <a:lumMod val="50000"/>
              </a:schemeClr>
            </a:soli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K$132:$K$135</c:f>
              <c:strCache>
                <c:ptCount val="4"/>
                <c:pt idx="0">
                  <c:v>старше 70</c:v>
                </c:pt>
                <c:pt idx="1">
                  <c:v>60-70</c:v>
                </c:pt>
                <c:pt idx="2">
                  <c:v>50-60</c:v>
                </c:pt>
                <c:pt idx="3">
                  <c:v>до 50</c:v>
                </c:pt>
              </c:strCache>
            </c:strRef>
          </c:cat>
          <c:val>
            <c:numRef>
              <c:f>Лист1!$L$132:$L$135</c:f>
              <c:numCache>
                <c:formatCode>General</c:formatCode>
                <c:ptCount val="4"/>
                <c:pt idx="0">
                  <c:v>48</c:v>
                </c:pt>
                <c:pt idx="1">
                  <c:v>17</c:v>
                </c:pt>
                <c:pt idx="2">
                  <c:v>13</c:v>
                </c:pt>
                <c:pt idx="3">
                  <c:v>14</c:v>
                </c:pt>
              </c:numCache>
            </c:numRef>
          </c:val>
        </c:ser>
        <c:ser>
          <c:idx val="1"/>
          <c:order val="1"/>
          <c:tx>
            <c:strRef>
              <c:f>Лист1!$M$131</c:f>
              <c:strCache>
                <c:ptCount val="1"/>
                <c:pt idx="0">
                  <c:v>2016</c:v>
                </c:pt>
              </c:strCache>
            </c:strRef>
          </c:tx>
          <c:invertIfNegative val="0"/>
          <c:dLbls>
            <c:dLbl>
              <c:idx val="2"/>
              <c:layout>
                <c:manualLayout>
                  <c:x val="1.2164583170500331E-2"/>
                  <c:y val="-3.06936771025168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4597499804600397E-2"/>
                  <c:y val="6.138735420503376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K$132:$K$135</c:f>
              <c:strCache>
                <c:ptCount val="4"/>
                <c:pt idx="0">
                  <c:v>старше 70</c:v>
                </c:pt>
                <c:pt idx="1">
                  <c:v>60-70</c:v>
                </c:pt>
                <c:pt idx="2">
                  <c:v>50-60</c:v>
                </c:pt>
                <c:pt idx="3">
                  <c:v>до 50</c:v>
                </c:pt>
              </c:strCache>
            </c:strRef>
          </c:cat>
          <c:val>
            <c:numRef>
              <c:f>Лист1!$M$132:$M$135</c:f>
              <c:numCache>
                <c:formatCode>General</c:formatCode>
                <c:ptCount val="4"/>
                <c:pt idx="0">
                  <c:v>47</c:v>
                </c:pt>
                <c:pt idx="1">
                  <c:v>10</c:v>
                </c:pt>
                <c:pt idx="2">
                  <c:v>16</c:v>
                </c:pt>
                <c:pt idx="3">
                  <c:v>8</c:v>
                </c:pt>
              </c:numCache>
            </c:numRef>
          </c:val>
        </c:ser>
        <c:ser>
          <c:idx val="2"/>
          <c:order val="2"/>
          <c:tx>
            <c:strRef>
              <c:f>Лист1!$N$131</c:f>
              <c:strCache>
                <c:ptCount val="1"/>
                <c:pt idx="0">
                  <c:v>2017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</c:spPr>
          <c:invertIfNegative val="0"/>
          <c:dLbls>
            <c:dLbl>
              <c:idx val="0"/>
              <c:layout>
                <c:manualLayout>
                  <c:x val="1.9463333072800529E-2"/>
                  <c:y val="1.22774708410067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2164583170500376E-2"/>
                  <c:y val="-6.1387354205034326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9463333072800529E-2"/>
                  <c:y val="-1.22774708410067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2164583170500331E-2"/>
                  <c:y val="1.22774708410067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K$132:$K$135</c:f>
              <c:strCache>
                <c:ptCount val="4"/>
                <c:pt idx="0">
                  <c:v>старше 70</c:v>
                </c:pt>
                <c:pt idx="1">
                  <c:v>60-70</c:v>
                </c:pt>
                <c:pt idx="2">
                  <c:v>50-60</c:v>
                </c:pt>
                <c:pt idx="3">
                  <c:v>до 50</c:v>
                </c:pt>
              </c:strCache>
            </c:strRef>
          </c:cat>
          <c:val>
            <c:numRef>
              <c:f>Лист1!$N$132:$N$135</c:f>
              <c:numCache>
                <c:formatCode>0</c:formatCode>
                <c:ptCount val="4"/>
                <c:pt idx="0" formatCode="General">
                  <c:v>46</c:v>
                </c:pt>
                <c:pt idx="1">
                  <c:v>14</c:v>
                </c:pt>
                <c:pt idx="2">
                  <c:v>11</c:v>
                </c:pt>
                <c:pt idx="3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1065728"/>
        <c:axId val="151067264"/>
        <c:axId val="0"/>
      </c:bar3DChart>
      <c:catAx>
        <c:axId val="1510657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51067264"/>
        <c:crosses val="autoZero"/>
        <c:auto val="1"/>
        <c:lblAlgn val="ctr"/>
        <c:lblOffset val="100"/>
        <c:noMultiLvlLbl val="0"/>
      </c:catAx>
      <c:valAx>
        <c:axId val="1510672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10657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6102784056793696"/>
          <c:y val="0.1393164252258523"/>
          <c:w val="0.43571967823967789"/>
          <c:h val="0.1443255366559843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37972204769032"/>
          <c:y val="0.15253560415209122"/>
        </c:manualLayout>
      </c:layout>
      <c:overlay val="0"/>
      <c:txPr>
        <a:bodyPr/>
        <a:lstStyle/>
        <a:p>
          <a:pPr>
            <a:defRPr sz="2000" i="1"/>
          </a:pPr>
          <a:endParaRPr lang="ru-RU"/>
        </a:p>
      </c:txPr>
    </c:title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5.0601373509939228E-2"/>
          <c:y val="7.3798481850364972E-2"/>
          <c:w val="0.93143508745941805"/>
          <c:h val="0.7394936598636187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C$248</c:f>
              <c:strCache>
                <c:ptCount val="1"/>
                <c:pt idx="0">
                  <c:v>оплачено по КСГ (млн)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1.2597806592918218E-2"/>
                  <c:y val="-4.29006386677756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0471435713492209E-2"/>
                  <c:y val="-2.8600425778517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7.8736291205739051E-3"/>
                  <c:y val="-3.81339010380228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574725824114781E-2"/>
                  <c:y val="-4.29006386677756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B$249:$B$252</c:f>
              <c:strCache>
                <c:ptCount val="4"/>
                <c:pt idx="0">
                  <c:v>гинекология</c:v>
                </c:pt>
                <c:pt idx="1">
                  <c:v>урология</c:v>
                </c:pt>
                <c:pt idx="2">
                  <c:v>хирургия</c:v>
                </c:pt>
                <c:pt idx="3">
                  <c:v>онкология</c:v>
                </c:pt>
              </c:strCache>
            </c:strRef>
          </c:cat>
          <c:val>
            <c:numRef>
              <c:f>Лист1!$C$249:$C$252</c:f>
              <c:numCache>
                <c:formatCode>General</c:formatCode>
                <c:ptCount val="4"/>
                <c:pt idx="0">
                  <c:v>255.7</c:v>
                </c:pt>
                <c:pt idx="1">
                  <c:v>48.3</c:v>
                </c:pt>
                <c:pt idx="2">
                  <c:v>42.7</c:v>
                </c:pt>
                <c:pt idx="3">
                  <c:v>1.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1352448"/>
        <c:axId val="151353984"/>
        <c:axId val="0"/>
      </c:bar3DChart>
      <c:catAx>
        <c:axId val="15135244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51353984"/>
        <c:crosses val="autoZero"/>
        <c:auto val="1"/>
        <c:lblAlgn val="ctr"/>
        <c:lblOffset val="100"/>
        <c:noMultiLvlLbl val="0"/>
      </c:catAx>
      <c:valAx>
        <c:axId val="1513539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135244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0449168381487606E-2"/>
          <c:y val="7.8026845281047599E-2"/>
          <c:w val="0.83213023411711329"/>
          <c:h val="0.74591388614661314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F$248</c:f>
              <c:strCache>
                <c:ptCount val="1"/>
                <c:pt idx="0">
                  <c:v>удельный вес профиля в КСГ (%)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1.3451895175488976E-2"/>
                  <c:y val="-3.29705705206754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1957240155990201E-2"/>
                  <c:y val="-2.198038034711693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E$249:$E$252</c:f>
              <c:strCache>
                <c:ptCount val="4"/>
                <c:pt idx="0">
                  <c:v>гинекология</c:v>
                </c:pt>
                <c:pt idx="1">
                  <c:v>урология</c:v>
                </c:pt>
                <c:pt idx="2">
                  <c:v>хирургия</c:v>
                </c:pt>
                <c:pt idx="3">
                  <c:v>онкология</c:v>
                </c:pt>
              </c:strCache>
            </c:strRef>
          </c:cat>
          <c:val>
            <c:numRef>
              <c:f>Лист1!$F$249:$F$252</c:f>
              <c:numCache>
                <c:formatCode>General</c:formatCode>
                <c:ptCount val="4"/>
                <c:pt idx="0">
                  <c:v>79.400000000000006</c:v>
                </c:pt>
                <c:pt idx="1">
                  <c:v>9.9</c:v>
                </c:pt>
                <c:pt idx="2">
                  <c:v>10.4</c:v>
                </c:pt>
                <c:pt idx="3">
                  <c:v>0.3</c:v>
                </c:pt>
              </c:numCache>
            </c:numRef>
          </c:val>
        </c:ser>
        <c:ser>
          <c:idx val="1"/>
          <c:order val="1"/>
          <c:tx>
            <c:strRef>
              <c:f>Лист1!$G$248</c:f>
              <c:strCache>
                <c:ptCount val="1"/>
                <c:pt idx="0">
                  <c:v>удельный вес стоимости (%)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1.9430515253484076E-2"/>
                  <c:y val="-1.64852852603377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9430515253484076E-2"/>
                  <c:y val="-1.099019017355846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6441205214486526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9430515253484076E-2"/>
                  <c:y val="-5.49509508677923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E$249:$E$252</c:f>
              <c:strCache>
                <c:ptCount val="4"/>
                <c:pt idx="0">
                  <c:v>гинекология</c:v>
                </c:pt>
                <c:pt idx="1">
                  <c:v>урология</c:v>
                </c:pt>
                <c:pt idx="2">
                  <c:v>хирургия</c:v>
                </c:pt>
                <c:pt idx="3">
                  <c:v>онкология</c:v>
                </c:pt>
              </c:strCache>
            </c:strRef>
          </c:cat>
          <c:val>
            <c:numRef>
              <c:f>Лист1!$G$249:$G$252</c:f>
              <c:numCache>
                <c:formatCode>General</c:formatCode>
                <c:ptCount val="4"/>
                <c:pt idx="0">
                  <c:v>73</c:v>
                </c:pt>
                <c:pt idx="1">
                  <c:v>13</c:v>
                </c:pt>
                <c:pt idx="2">
                  <c:v>12</c:v>
                </c:pt>
                <c:pt idx="3">
                  <c:v>0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1318912"/>
        <c:axId val="151320448"/>
        <c:axId val="0"/>
      </c:bar3DChart>
      <c:catAx>
        <c:axId val="151318912"/>
        <c:scaling>
          <c:orientation val="minMax"/>
        </c:scaling>
        <c:delete val="0"/>
        <c:axPos val="b"/>
        <c:majorTickMark val="out"/>
        <c:minorTickMark val="none"/>
        <c:tickLblPos val="nextTo"/>
        <c:spPr>
          <a:solidFill>
            <a:schemeClr val="bg1"/>
          </a:solidFill>
        </c:spPr>
        <c:txPr>
          <a:bodyPr/>
          <a:lstStyle/>
          <a:p>
            <a:pPr>
              <a:defRPr sz="1400" b="1"/>
            </a:pPr>
            <a:endParaRPr lang="ru-RU"/>
          </a:p>
        </c:txPr>
        <c:crossAx val="151320448"/>
        <c:crosses val="autoZero"/>
        <c:auto val="1"/>
        <c:lblAlgn val="ctr"/>
        <c:lblOffset val="100"/>
        <c:noMultiLvlLbl val="0"/>
      </c:catAx>
      <c:valAx>
        <c:axId val="1513204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131891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9994739285088852"/>
          <c:y val="9.3784398429873933E-2"/>
          <c:w val="0.42529345313647549"/>
          <c:h val="0.31705011180571413"/>
        </c:manualLayout>
      </c:layout>
      <c:overlay val="0"/>
      <c:txPr>
        <a:bodyPr/>
        <a:lstStyle/>
        <a:p>
          <a:pPr>
            <a:defRPr sz="1600" b="1" i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layout/>
      <c:overlay val="0"/>
      <c:txPr>
        <a:bodyPr/>
        <a:lstStyle/>
        <a:p>
          <a:pPr>
            <a:defRPr sz="1600"/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5.7933109735069627E-2"/>
          <c:y val="0.36422566478362306"/>
          <c:w val="0.9243026287546553"/>
          <c:h val="0.46638479742135541"/>
        </c:manualLayout>
      </c:layout>
      <c:lineChart>
        <c:grouping val="standard"/>
        <c:varyColors val="0"/>
        <c:ser>
          <c:idx val="0"/>
          <c:order val="0"/>
          <c:tx>
            <c:strRef>
              <c:f>Лист1!$T$34</c:f>
              <c:strCache>
                <c:ptCount val="1"/>
                <c:pt idx="0">
                  <c:v>среднее количество обращений в сутки</c:v>
                </c:pt>
              </c:strCache>
            </c:strRef>
          </c:tx>
          <c:dLbls>
            <c:dLbl>
              <c:idx val="0"/>
              <c:layout>
                <c:manualLayout>
                  <c:x val="-1.2059438789802084E-2"/>
                  <c:y val="-9.421399931008646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1104017882153644E-2"/>
                  <c:y val="-6.47721245256844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11040178821537E-2"/>
                  <c:y val="-6.477212452568449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1104017882153644E-2"/>
                  <c:y val="-4.71069996550432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9.0445790923515627E-3"/>
                  <c:y val="-7.65488744394452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1.5074298487252604E-3"/>
                  <c:y val="-4.12186246981627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U$33:$Z$33</c:f>
              <c:numCache>
                <c:formatCode>General</c:formatCode>
                <c:ptCount val="6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</c:numCache>
            </c:numRef>
          </c:cat>
          <c:val>
            <c:numRef>
              <c:f>Лист1!$U$34:$Z$34</c:f>
              <c:numCache>
                <c:formatCode>General</c:formatCode>
                <c:ptCount val="6"/>
                <c:pt idx="0">
                  <c:v>92</c:v>
                </c:pt>
                <c:pt idx="1">
                  <c:v>96</c:v>
                </c:pt>
                <c:pt idx="2">
                  <c:v>99</c:v>
                </c:pt>
                <c:pt idx="3">
                  <c:v>104</c:v>
                </c:pt>
                <c:pt idx="4">
                  <c:v>104</c:v>
                </c:pt>
                <c:pt idx="5">
                  <c:v>1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2360832"/>
        <c:axId val="112362624"/>
      </c:lineChart>
      <c:catAx>
        <c:axId val="1123608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2362624"/>
        <c:crosses val="autoZero"/>
        <c:auto val="1"/>
        <c:lblAlgn val="ctr"/>
        <c:lblOffset val="100"/>
        <c:noMultiLvlLbl val="0"/>
      </c:catAx>
      <c:valAx>
        <c:axId val="1123626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1236083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4813419423985575E-2"/>
          <c:y val="5.4392876100186401E-2"/>
          <c:w val="0.89040841867243514"/>
          <c:h val="0.78649941673147428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B$258</c:f>
              <c:strCache>
                <c:ptCount val="1"/>
                <c:pt idx="0">
                  <c:v>2016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1.0754225140296064E-2"/>
                  <c:y val="-1.70679960291150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1508450280592131E-3"/>
                  <c:y val="-2.844666004852507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8.6033801122369306E-3"/>
                  <c:y val="-2.844666004852507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C$257:$E$257</c:f>
              <c:strCache>
                <c:ptCount val="3"/>
                <c:pt idx="0">
                  <c:v>гинекология</c:v>
                </c:pt>
                <c:pt idx="1">
                  <c:v>хирургия</c:v>
                </c:pt>
                <c:pt idx="2">
                  <c:v>урология</c:v>
                </c:pt>
              </c:strCache>
            </c:strRef>
          </c:cat>
          <c:val>
            <c:numRef>
              <c:f>Лист1!$C$258:$E$258</c:f>
              <c:numCache>
                <c:formatCode>General</c:formatCode>
                <c:ptCount val="3"/>
                <c:pt idx="0">
                  <c:v>972</c:v>
                </c:pt>
                <c:pt idx="1">
                  <c:v>639</c:v>
                </c:pt>
                <c:pt idx="2">
                  <c:v>230</c:v>
                </c:pt>
              </c:numCache>
            </c:numRef>
          </c:val>
        </c:ser>
        <c:ser>
          <c:idx val="1"/>
          <c:order val="1"/>
          <c:tx>
            <c:strRef>
              <c:f>Лист1!$B$259</c:f>
              <c:strCache>
                <c:ptCount val="1"/>
                <c:pt idx="0">
                  <c:v>2017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chemeClr val="accent5">
                    <a:tint val="37000"/>
                    <a:satMod val="300000"/>
                  </a:schemeClr>
                </a:gs>
                <a:gs pos="100000">
                  <a:schemeClr val="accent5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2.1508450280592128E-2"/>
                  <c:y val="-1.70679960291150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7960985364769767E-2"/>
                  <c:y val="-1.706799602911509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6.4525350841776385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C$257:$E$257</c:f>
              <c:strCache>
                <c:ptCount val="3"/>
                <c:pt idx="0">
                  <c:v>гинекология</c:v>
                </c:pt>
                <c:pt idx="1">
                  <c:v>хирургия</c:v>
                </c:pt>
                <c:pt idx="2">
                  <c:v>урология</c:v>
                </c:pt>
              </c:strCache>
            </c:strRef>
          </c:cat>
          <c:val>
            <c:numRef>
              <c:f>Лист1!$C$259:$E$259</c:f>
              <c:numCache>
                <c:formatCode>General</c:formatCode>
                <c:ptCount val="3"/>
                <c:pt idx="0">
                  <c:v>820</c:v>
                </c:pt>
                <c:pt idx="1">
                  <c:v>300</c:v>
                </c:pt>
                <c:pt idx="2">
                  <c:v>1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56562560"/>
        <c:axId val="156564096"/>
        <c:axId val="0"/>
      </c:bar3DChart>
      <c:catAx>
        <c:axId val="15656256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56564096"/>
        <c:crosses val="autoZero"/>
        <c:auto val="1"/>
        <c:lblAlgn val="ctr"/>
        <c:lblOffset val="100"/>
        <c:noMultiLvlLbl val="0"/>
      </c:catAx>
      <c:valAx>
        <c:axId val="1565640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656256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0440571962592391"/>
          <c:y val="8.545578269081211E-2"/>
          <c:w val="0.18724226719906939"/>
          <c:h val="0.26078733187351943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1154263677179428E-2"/>
          <c:y val="6.3165920632474531E-2"/>
          <c:w val="0.8219651007978479"/>
          <c:h val="0.7943069049675484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'- Функция К по Отделениям_017'!$I$20:$J$20</c:f>
              <c:strCache>
                <c:ptCount val="1"/>
                <c:pt idx="0">
                  <c:v>2016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- Функция К по Отделениям_017'!$K$19:$M$19</c:f>
              <c:strCache>
                <c:ptCount val="3"/>
                <c:pt idx="0">
                  <c:v>гинекология</c:v>
                </c:pt>
                <c:pt idx="1">
                  <c:v>хирургия</c:v>
                </c:pt>
                <c:pt idx="2">
                  <c:v>урология</c:v>
                </c:pt>
              </c:strCache>
            </c:strRef>
          </c:cat>
          <c:val>
            <c:numRef>
              <c:f>'- Функция К по Отделениям_017'!$K$20:$M$20</c:f>
              <c:numCache>
                <c:formatCode>General</c:formatCode>
                <c:ptCount val="3"/>
                <c:pt idx="0">
                  <c:v>265</c:v>
                </c:pt>
                <c:pt idx="1">
                  <c:v>217</c:v>
                </c:pt>
                <c:pt idx="2">
                  <c:v>314</c:v>
                </c:pt>
              </c:numCache>
            </c:numRef>
          </c:val>
        </c:ser>
        <c:ser>
          <c:idx val="1"/>
          <c:order val="1"/>
          <c:tx>
            <c:strRef>
              <c:f>'- Функция К по Отделениям_017'!$I$21:$J$21</c:f>
              <c:strCache>
                <c:ptCount val="1"/>
                <c:pt idx="0">
                  <c:v>2017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chemeClr val="accent5">
                    <a:tint val="37000"/>
                    <a:satMod val="300000"/>
                  </a:schemeClr>
                </a:gs>
                <a:gs pos="100000">
                  <a:schemeClr val="accent5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2.1853791497621403E-2"/>
                  <c:y val="-1.706799602911504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4975761711567318E-2"/>
                  <c:y val="-3.41359920582300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2.4975761711567318E-2"/>
                  <c:y val="-3.41359920582300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- Функция К по Отделениям_017'!$K$19:$M$19</c:f>
              <c:strCache>
                <c:ptCount val="3"/>
                <c:pt idx="0">
                  <c:v>гинекология</c:v>
                </c:pt>
                <c:pt idx="1">
                  <c:v>хирургия</c:v>
                </c:pt>
                <c:pt idx="2">
                  <c:v>урология</c:v>
                </c:pt>
              </c:strCache>
            </c:strRef>
          </c:cat>
          <c:val>
            <c:numRef>
              <c:f>'- Функция К по Отделениям_017'!$K$21:$M$21</c:f>
              <c:numCache>
                <c:formatCode>General</c:formatCode>
                <c:ptCount val="3"/>
                <c:pt idx="0">
                  <c:v>273</c:v>
                </c:pt>
                <c:pt idx="1">
                  <c:v>281</c:v>
                </c:pt>
                <c:pt idx="2">
                  <c:v>2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6909952"/>
        <c:axId val="156911488"/>
        <c:axId val="0"/>
      </c:bar3DChart>
      <c:catAx>
        <c:axId val="15690995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200"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56911488"/>
        <c:crosses val="autoZero"/>
        <c:auto val="1"/>
        <c:lblAlgn val="ctr"/>
        <c:lblOffset val="100"/>
        <c:noMultiLvlLbl val="0"/>
      </c:catAx>
      <c:valAx>
        <c:axId val="1569114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69099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016204303024029"/>
          <c:y val="0.32315898591912728"/>
          <c:w val="0.18928726310066279"/>
          <c:h val="0.2797207120355803"/>
        </c:manualLayout>
      </c:layout>
      <c:overlay val="0"/>
      <c:txPr>
        <a:bodyPr/>
        <a:lstStyle/>
        <a:p>
          <a:pPr>
            <a:defRPr sz="12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4078958880139979E-2"/>
          <c:y val="6.5861947841813984E-2"/>
          <c:w val="0.69265026246719164"/>
          <c:h val="0.79314970722210387"/>
        </c:manualLayout>
      </c:layout>
      <c:lineChart>
        <c:grouping val="standard"/>
        <c:varyColors val="0"/>
        <c:ser>
          <c:idx val="0"/>
          <c:order val="0"/>
          <c:tx>
            <c:strRef>
              <c:f>'- Функция К по Отделениям_017'!$G$25</c:f>
              <c:strCache>
                <c:ptCount val="1"/>
                <c:pt idx="0">
                  <c:v>урология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pPr>
              <a:solidFill>
                <a:srgbClr val="0070C0"/>
              </a:solidFill>
              <a:ln>
                <a:solidFill>
                  <a:srgbClr val="0070C0"/>
                </a:solidFill>
              </a:ln>
            </c:spPr>
          </c:marker>
          <c:dLbls>
            <c:dLbl>
              <c:idx val="0"/>
              <c:layout>
                <c:manualLayout>
                  <c:x val="-9.4444444444444442E-2"/>
                  <c:y val="-2.966081110874447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3333333333333333E-2"/>
                  <c:y val="-7.11859466609867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6666666666666666E-2"/>
                  <c:y val="-4.74572977739911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- Функция К по Отделениям_017'!$H$24:$K$24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6</c:v>
                </c:pt>
              </c:numCache>
            </c:numRef>
          </c:cat>
          <c:val>
            <c:numRef>
              <c:f>'- Функция К по Отделениям_017'!$H$25:$K$25</c:f>
              <c:numCache>
                <c:formatCode>0.0</c:formatCode>
                <c:ptCount val="3"/>
                <c:pt idx="0">
                  <c:v>9.1306847882906421</c:v>
                </c:pt>
                <c:pt idx="1">
                  <c:v>8.1272300469483572</c:v>
                </c:pt>
                <c:pt idx="2" formatCode="General">
                  <c:v>8.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- Функция К по Отделениям_017'!$G$26</c:f>
              <c:strCache>
                <c:ptCount val="1"/>
                <c:pt idx="0">
                  <c:v>хирургия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dLbls>
            <c:dLbl>
              <c:idx val="0"/>
              <c:layout>
                <c:manualLayout>
                  <c:x val="-9.166666666666666E-2"/>
                  <c:y val="-4.6709938753928305E-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3333333333333333E-2"/>
                  <c:y val="-5.93216222174889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-2.966081110874447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- Функция К по Отделениям_017'!$H$24:$K$24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6</c:v>
                </c:pt>
              </c:numCache>
            </c:numRef>
          </c:cat>
          <c:val>
            <c:numRef>
              <c:f>'- Функция К по Отделениям_017'!$H$26:$K$26</c:f>
              <c:numCache>
                <c:formatCode>0.0</c:formatCode>
                <c:ptCount val="3"/>
                <c:pt idx="0">
                  <c:v>7.3064681724845997</c:v>
                </c:pt>
                <c:pt idx="1">
                  <c:v>5.6893661602933472</c:v>
                </c:pt>
                <c:pt idx="2" formatCode="General">
                  <c:v>6.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- Функция К по Отделениям_017'!$G$27</c:f>
              <c:strCache>
                <c:ptCount val="1"/>
                <c:pt idx="0">
                  <c:v>гинекология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-9.4444444444444442E-2"/>
                  <c:y val="1.1864324443497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4.152513555224231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5.93216222174894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- Функция К по Отделениям_017'!$H$24:$K$24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6</c:v>
                </c:pt>
              </c:numCache>
            </c:numRef>
          </c:cat>
          <c:val>
            <c:numRef>
              <c:f>'- Функция К по Отделениям_017'!$H$27:$K$27</c:f>
              <c:numCache>
                <c:formatCode>0.0</c:formatCode>
                <c:ptCount val="3"/>
                <c:pt idx="0">
                  <c:v>5.4</c:v>
                </c:pt>
                <c:pt idx="1">
                  <c:v>5.3</c:v>
                </c:pt>
                <c:pt idx="2" formatCode="General">
                  <c:v>5.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6631424"/>
        <c:axId val="156632960"/>
      </c:lineChart>
      <c:catAx>
        <c:axId val="1566314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56632960"/>
        <c:crosses val="autoZero"/>
        <c:auto val="1"/>
        <c:lblAlgn val="ctr"/>
        <c:lblOffset val="100"/>
        <c:noMultiLvlLbl val="0"/>
      </c:catAx>
      <c:valAx>
        <c:axId val="156632960"/>
        <c:scaling>
          <c:orientation val="minMax"/>
        </c:scaling>
        <c:delete val="0"/>
        <c:axPos val="l"/>
        <c:majorGridlines/>
        <c:numFmt formatCode="0.0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566314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2201377952755907"/>
          <c:y val="0.11960360077575866"/>
          <c:w val="0.26687510936132985"/>
          <c:h val="0.4404555713746548"/>
        </c:manualLayout>
      </c:layout>
      <c:overlay val="0"/>
      <c:txPr>
        <a:bodyPr/>
        <a:lstStyle/>
        <a:p>
          <a:pPr>
            <a:defRPr sz="1200"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5.6999672709038336E-2"/>
          <c:y val="4.9403601620022018E-2"/>
          <c:w val="0.73259062833174482"/>
          <c:h val="0.8204173652422458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R$145</c:f>
              <c:strCache>
                <c:ptCount val="1"/>
                <c:pt idx="0">
                  <c:v>гинекология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dLbls>
            <c:dLbl>
              <c:idx val="0"/>
              <c:layout>
                <c:manualLayout>
                  <c:x val="-3.8133901038022805E-2"/>
                  <c:y val="-6.81426811162396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3833688148764253E-2"/>
                  <c:y val="-8.01678601367524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1778250865019003E-3"/>
                  <c:y val="-4.00839300683762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44:$U$144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45:$U$145</c:f>
              <c:numCache>
                <c:formatCode>General</c:formatCode>
                <c:ptCount val="3"/>
                <c:pt idx="0">
                  <c:v>58</c:v>
                </c:pt>
                <c:pt idx="1">
                  <c:v>53</c:v>
                </c:pt>
                <c:pt idx="2">
                  <c:v>10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R$146</c:f>
              <c:strCache>
                <c:ptCount val="1"/>
                <c:pt idx="0">
                  <c:v>урология</c:v>
                </c:pt>
              </c:strCache>
            </c:strRef>
          </c:tx>
          <c:dLbls>
            <c:dLbl>
              <c:idx val="0"/>
              <c:layout>
                <c:manualLayout>
                  <c:x val="-1.9066950519011402E-2"/>
                  <c:y val="5.21091090888891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1.5889125432509501E-2"/>
                  <c:y val="-6.413428810940198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0655863062262352E-2"/>
                  <c:y val="-7.615946712991485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44:$U$144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46:$U$146</c:f>
              <c:numCache>
                <c:formatCode>General</c:formatCode>
                <c:ptCount val="3"/>
                <c:pt idx="0">
                  <c:v>49</c:v>
                </c:pt>
                <c:pt idx="1">
                  <c:v>34</c:v>
                </c:pt>
                <c:pt idx="2">
                  <c:v>3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R$147</c:f>
              <c:strCache>
                <c:ptCount val="1"/>
                <c:pt idx="0">
                  <c:v>хирургия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dLbls>
            <c:dLbl>
              <c:idx val="0"/>
              <c:layout>
                <c:manualLayout>
                  <c:x val="-1.112238780275665E-2"/>
                  <c:y val="6.012589510256435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5889125432509501E-3"/>
                  <c:y val="4.81007160820514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1778250865019003E-3"/>
                  <c:y val="5.21091090888891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S$144:$U$144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S$147:$U$147</c:f>
              <c:numCache>
                <c:formatCode>General</c:formatCode>
                <c:ptCount val="3"/>
                <c:pt idx="0">
                  <c:v>23</c:v>
                </c:pt>
                <c:pt idx="1">
                  <c:v>18</c:v>
                </c:pt>
                <c:pt idx="2">
                  <c:v>2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4549504"/>
        <c:axId val="134551040"/>
      </c:lineChart>
      <c:catAx>
        <c:axId val="1345495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34551040"/>
        <c:crosses val="autoZero"/>
        <c:auto val="1"/>
        <c:lblAlgn val="ctr"/>
        <c:lblOffset val="100"/>
        <c:noMultiLvlLbl val="0"/>
      </c:catAx>
      <c:valAx>
        <c:axId val="13455104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345495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882866815967815"/>
          <c:y val="0.11068719637212027"/>
          <c:w val="0.2002344525072263"/>
          <c:h val="0.730524575552211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7612041949042699E-2"/>
          <c:y val="5.1400554097404488E-2"/>
          <c:w val="0.78136185926431456"/>
          <c:h val="0.8326195683872849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Лист1!$N$220</c:f>
              <c:strCache>
                <c:ptCount val="1"/>
                <c:pt idx="0">
                  <c:v>обоснованных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txPr>
              <a:bodyPr/>
              <a:lstStyle/>
              <a:p>
                <a:pPr>
                  <a:defRPr sz="1400" b="1">
                    <a:solidFill>
                      <a:srgbClr val="FFC000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219:$S$219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O$220:$S$220</c:f>
              <c:numCache>
                <c:formatCode>General</c:formatCode>
                <c:ptCount val="5"/>
                <c:pt idx="0">
                  <c:v>6</c:v>
                </c:pt>
                <c:pt idx="1">
                  <c:v>7</c:v>
                </c:pt>
                <c:pt idx="2">
                  <c:v>7</c:v>
                </c:pt>
                <c:pt idx="3">
                  <c:v>10</c:v>
                </c:pt>
                <c:pt idx="4">
                  <c:v>1</c:v>
                </c:pt>
              </c:numCache>
            </c:numRef>
          </c:val>
        </c:ser>
        <c:ser>
          <c:idx val="1"/>
          <c:order val="1"/>
          <c:tx>
            <c:strRef>
              <c:f>Лист1!$N$221</c:f>
              <c:strCache>
                <c:ptCount val="1"/>
                <c:pt idx="0">
                  <c:v>обращений всего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tint val="50000"/>
                    <a:satMod val="300000"/>
                  </a:schemeClr>
                </a:gs>
                <a:gs pos="35000">
                  <a:schemeClr val="accent4">
                    <a:tint val="37000"/>
                    <a:satMod val="300000"/>
                  </a:schemeClr>
                </a:gs>
                <a:gs pos="100000">
                  <a:schemeClr val="accent4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1.2860260896937377E-2"/>
                  <c:y val="-0.2175925925925926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6534621153205198E-2"/>
                  <c:y val="-0.2962962962962962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2.0208981409473022E-2"/>
                  <c:y val="-0.3425925925925926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1.4697441025071289E-2"/>
                  <c:y val="-0.3564814814814815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1.8371801281339112E-2"/>
                  <c:y val="-0.2870370370370369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219:$S$219</c:f>
              <c:numCache>
                <c:formatCode>General</c:formatCode>
                <c:ptCount val="5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</c:numCache>
            </c:numRef>
          </c:cat>
          <c:val>
            <c:numRef>
              <c:f>Лист1!$O$221:$S$221</c:f>
              <c:numCache>
                <c:formatCode>General</c:formatCode>
                <c:ptCount val="5"/>
                <c:pt idx="0">
                  <c:v>15</c:v>
                </c:pt>
                <c:pt idx="1">
                  <c:v>26</c:v>
                </c:pt>
                <c:pt idx="2">
                  <c:v>33</c:v>
                </c:pt>
                <c:pt idx="3">
                  <c:v>35</c:v>
                </c:pt>
                <c:pt idx="4">
                  <c:v>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8340608"/>
        <c:axId val="158342144"/>
        <c:axId val="0"/>
      </c:bar3DChart>
      <c:catAx>
        <c:axId val="158340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58342144"/>
        <c:crosses val="autoZero"/>
        <c:auto val="1"/>
        <c:lblAlgn val="ctr"/>
        <c:lblOffset val="100"/>
        <c:noMultiLvlLbl val="0"/>
      </c:catAx>
      <c:valAx>
        <c:axId val="1583421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834060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5133593373884389"/>
          <c:y val="5.5930664916885371E-2"/>
          <c:w val="0.23396662523608489"/>
          <c:h val="0.21221274424030329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8.4261284745479559E-2"/>
          <c:y val="6.2708151064450282E-2"/>
          <c:w val="0.69601812903561344"/>
          <c:h val="0.80411235053951591"/>
        </c:manualLayout>
      </c:layout>
      <c:lineChart>
        <c:grouping val="standard"/>
        <c:varyColors val="0"/>
        <c:ser>
          <c:idx val="0"/>
          <c:order val="0"/>
          <c:tx>
            <c:strRef>
              <c:f>Лист1!$N$214</c:f>
              <c:strCache>
                <c:ptCount val="1"/>
                <c:pt idx="0">
                  <c:v>КМП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0"/>
              <c:layout>
                <c:manualLayout>
                  <c:x val="-6.2548561323988575E-2"/>
                  <c:y val="-4.629629629629630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5019424529595418E-2"/>
                  <c:y val="-5.09259259259259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1.501165471775725E-2"/>
                  <c:y val="-6.94444444444444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213:$Q$213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O$214:$Q$214</c:f>
              <c:numCache>
                <c:formatCode>General</c:formatCode>
                <c:ptCount val="3"/>
                <c:pt idx="0">
                  <c:v>14</c:v>
                </c:pt>
                <c:pt idx="1">
                  <c:v>15</c:v>
                </c:pt>
                <c:pt idx="2">
                  <c:v>1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N$215</c:f>
              <c:strCache>
                <c:ptCount val="1"/>
                <c:pt idx="0">
                  <c:v>этика</c:v>
                </c:pt>
              </c:strCache>
            </c:strRef>
          </c:tx>
          <c:spPr>
            <a:ln>
              <a:solidFill>
                <a:srgbClr val="FFC000"/>
              </a:solidFill>
            </a:ln>
          </c:spPr>
          <c:marker>
            <c:spPr>
              <a:solidFill>
                <a:srgbClr val="FFC000"/>
              </a:solidFill>
              <a:ln>
                <a:solidFill>
                  <a:srgbClr val="FFC000"/>
                </a:solidFill>
              </a:ln>
            </c:spPr>
          </c:marker>
          <c:dLbls>
            <c:dLbl>
              <c:idx val="0"/>
              <c:layout>
                <c:manualLayout>
                  <c:x val="-4.7536906606231319E-2"/>
                  <c:y val="-3.70370370370370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5019424529595418E-2"/>
                  <c:y val="-6.48148148148148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4.62962962962962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213:$Q$213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O$215:$Q$215</c:f>
              <c:numCache>
                <c:formatCode>General</c:formatCode>
                <c:ptCount val="3"/>
                <c:pt idx="0">
                  <c:v>10</c:v>
                </c:pt>
                <c:pt idx="1">
                  <c:v>11</c:v>
                </c:pt>
                <c:pt idx="2">
                  <c:v>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216</c:f>
              <c:strCache>
                <c:ptCount val="1"/>
                <c:pt idx="0">
                  <c:v>орг МП</c:v>
                </c:pt>
              </c:strCache>
            </c:strRef>
          </c:tx>
          <c:spPr>
            <a:ln>
              <a:solidFill>
                <a:srgbClr val="00B0F0"/>
              </a:solidFill>
            </a:ln>
          </c:spPr>
          <c:marker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dLbls>
            <c:dLbl>
              <c:idx val="0"/>
              <c:layout>
                <c:manualLayout>
                  <c:x val="-3.2525251888474063E-2"/>
                  <c:y val="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5019424529595418E-2"/>
                  <c:y val="6.48148148148148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3.7037037037037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O$213:$Q$213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O$216:$Q$216</c:f>
              <c:numCache>
                <c:formatCode>General</c:formatCode>
                <c:ptCount val="3"/>
                <c:pt idx="0">
                  <c:v>9</c:v>
                </c:pt>
                <c:pt idx="1">
                  <c:v>9</c:v>
                </c:pt>
                <c:pt idx="2">
                  <c:v>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9028736"/>
        <c:axId val="159030272"/>
      </c:lineChart>
      <c:catAx>
        <c:axId val="1590287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159030272"/>
        <c:crosses val="autoZero"/>
        <c:auto val="1"/>
        <c:lblAlgn val="ctr"/>
        <c:lblOffset val="100"/>
        <c:noMultiLvlLbl val="0"/>
      </c:catAx>
      <c:valAx>
        <c:axId val="1590302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ru-RU"/>
          </a:p>
        </c:txPr>
        <c:crossAx val="159028736"/>
        <c:crosses val="autoZero"/>
        <c:crossBetween val="between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77027164396925485"/>
          <c:y val="0.14521835812190143"/>
          <c:w val="0.21471670131298787"/>
          <c:h val="0.54752588218139397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0231221872033712"/>
          <c:y val="6.6109666525085722E-2"/>
          <c:w val="0.68414530794631334"/>
          <c:h val="0.7715650219105139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G$164</c:f>
              <c:strCache>
                <c:ptCount val="1"/>
                <c:pt idx="0">
                  <c:v>высшая</c:v>
                </c:pt>
              </c:strCache>
            </c:strRef>
          </c:tx>
          <c:spPr>
            <a:solidFill>
              <a:srgbClr val="FF0000"/>
            </a:solidFill>
          </c:spPr>
          <c:invertIfNegative val="0"/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H$163:$J$163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H$164:$J$164</c:f>
              <c:numCache>
                <c:formatCode>0%</c:formatCode>
                <c:ptCount val="3"/>
                <c:pt idx="0">
                  <c:v>0.36</c:v>
                </c:pt>
                <c:pt idx="1">
                  <c:v>0.33</c:v>
                </c:pt>
                <c:pt idx="2">
                  <c:v>0.31</c:v>
                </c:pt>
              </c:numCache>
            </c:numRef>
          </c:val>
        </c:ser>
        <c:ser>
          <c:idx val="1"/>
          <c:order val="1"/>
          <c:tx>
            <c:strRef>
              <c:f>Лист1!$G$165</c:f>
              <c:strCache>
                <c:ptCount val="1"/>
                <c:pt idx="0">
                  <c:v>б/к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H$163:$J$163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H$165:$J$165</c:f>
              <c:numCache>
                <c:formatCode>0%</c:formatCode>
                <c:ptCount val="3"/>
                <c:pt idx="0">
                  <c:v>0.51</c:v>
                </c:pt>
                <c:pt idx="1">
                  <c:v>0.46</c:v>
                </c:pt>
                <c:pt idx="2">
                  <c:v>0.5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60053504"/>
        <c:axId val="160083968"/>
        <c:axId val="0"/>
      </c:bar3DChart>
      <c:catAx>
        <c:axId val="1600535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60083968"/>
        <c:crosses val="autoZero"/>
        <c:auto val="1"/>
        <c:lblAlgn val="ctr"/>
        <c:lblOffset val="100"/>
        <c:noMultiLvlLbl val="0"/>
      </c:catAx>
      <c:valAx>
        <c:axId val="160083968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600535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8486899328846582"/>
          <c:y val="0.29438901439278253"/>
          <c:w val="0.19741891604794445"/>
          <c:h val="0.33680607514968819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9.1410440793903119E-2"/>
          <c:y val="8.6568025540275054E-2"/>
          <c:w val="0.67671449539950379"/>
          <c:h val="0.72811886051080554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G$167</c:f>
              <c:strCache>
                <c:ptCount val="1"/>
                <c:pt idx="0">
                  <c:v>высшая</c:v>
                </c:pt>
              </c:strCache>
            </c:strRef>
          </c:tx>
          <c:spPr>
            <a:solidFill>
              <a:srgbClr val="FF0000"/>
            </a:soli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H$166:$J$166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H$167:$J$167</c:f>
              <c:numCache>
                <c:formatCode>0%</c:formatCode>
                <c:ptCount val="3"/>
                <c:pt idx="0">
                  <c:v>0.54</c:v>
                </c:pt>
                <c:pt idx="1">
                  <c:v>0.54</c:v>
                </c:pt>
                <c:pt idx="2">
                  <c:v>0.53</c:v>
                </c:pt>
              </c:numCache>
            </c:numRef>
          </c:val>
        </c:ser>
        <c:ser>
          <c:idx val="1"/>
          <c:order val="1"/>
          <c:tx>
            <c:strRef>
              <c:f>Лист1!$G$168</c:f>
              <c:strCache>
                <c:ptCount val="1"/>
                <c:pt idx="0">
                  <c:v>б/к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3.4986418657954037E-2"/>
                  <c:y val="1.27712636511735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4.6648558210605436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3.4986418657954037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H$166:$J$166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H$168:$J$168</c:f>
              <c:numCache>
                <c:formatCode>0%</c:formatCode>
                <c:ptCount val="3"/>
                <c:pt idx="0">
                  <c:v>0.25</c:v>
                </c:pt>
                <c:pt idx="1">
                  <c:v>0.23</c:v>
                </c:pt>
                <c:pt idx="2">
                  <c:v>0.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9491584"/>
        <c:axId val="159493120"/>
        <c:axId val="0"/>
      </c:bar3DChart>
      <c:catAx>
        <c:axId val="1594915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59493120"/>
        <c:crosses val="autoZero"/>
        <c:auto val="1"/>
        <c:lblAlgn val="ctr"/>
        <c:lblOffset val="100"/>
        <c:noMultiLvlLbl val="0"/>
      </c:catAx>
      <c:valAx>
        <c:axId val="15949312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5949158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962557185806344"/>
          <c:y val="0.20997387459056499"/>
          <c:w val="0.21247247459581964"/>
          <c:h val="0.39487439914724159"/>
        </c:manualLayout>
      </c:layout>
      <c:overlay val="0"/>
      <c:txPr>
        <a:bodyPr/>
        <a:lstStyle/>
        <a:p>
          <a:pPr>
            <a:defRPr sz="14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tx>
            <c:strRef>
              <c:f>Лист1!$K$164</c:f>
              <c:strCache>
                <c:ptCount val="1"/>
                <c:pt idx="0">
                  <c:v>врачи</c:v>
                </c:pt>
              </c:strCache>
            </c:strRef>
          </c:tx>
          <c:explosion val="25"/>
          <c:dPt>
            <c:idx val="0"/>
            <c:bubble3D val="0"/>
            <c:spPr>
              <a:solidFill>
                <a:srgbClr val="FF0000"/>
              </a:solidFill>
            </c:spPr>
          </c:dPt>
          <c:dPt>
            <c:idx val="1"/>
            <c:bubble3D val="0"/>
            <c:spPr>
              <a:solidFill>
                <a:srgbClr val="FF9999"/>
              </a:solidFill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5">
                      <a:shade val="51000"/>
                      <a:satMod val="130000"/>
                    </a:schemeClr>
                  </a:gs>
                  <a:gs pos="80000">
                    <a:schemeClr val="accent5">
                      <a:shade val="93000"/>
                      <a:satMod val="130000"/>
                    </a:schemeClr>
                  </a:gs>
                  <a:gs pos="100000">
                    <a:schemeClr val="accent5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solidFill>
                <a:srgbClr val="FFC000"/>
              </a:solidFill>
            </c:spPr>
          </c:dPt>
          <c:dLbls>
            <c:dLbl>
              <c:idx val="0"/>
              <c:spPr/>
              <c:txPr>
                <a:bodyPr/>
                <a:lstStyle/>
                <a:p>
                  <a:pPr>
                    <a:defRPr sz="1400" b="1">
                      <a:solidFill>
                        <a:schemeClr val="tx2">
                          <a:lumMod val="75000"/>
                        </a:schemeClr>
                      </a:solidFill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1!$L$163:$O$163</c:f>
              <c:strCache>
                <c:ptCount val="4"/>
                <c:pt idx="0">
                  <c:v>до 35</c:v>
                </c:pt>
                <c:pt idx="1">
                  <c:v>36-45</c:v>
                </c:pt>
                <c:pt idx="2">
                  <c:v>46-55</c:v>
                </c:pt>
                <c:pt idx="3">
                  <c:v>старше 55</c:v>
                </c:pt>
              </c:strCache>
            </c:strRef>
          </c:cat>
          <c:val>
            <c:numRef>
              <c:f>Лист1!$L$164:$O$164</c:f>
              <c:numCache>
                <c:formatCode>0</c:formatCode>
                <c:ptCount val="4"/>
                <c:pt idx="0">
                  <c:v>54</c:v>
                </c:pt>
                <c:pt idx="1">
                  <c:v>25</c:v>
                </c:pt>
                <c:pt idx="2">
                  <c:v>28</c:v>
                </c:pt>
                <c:pt idx="3">
                  <c:v>2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73276820737866732"/>
          <c:y val="0.12368432711958946"/>
          <c:w val="0.2027891665883278"/>
          <c:h val="0.52178862213477262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2487860825921305E-2"/>
          <c:y val="0.12729634018789557"/>
          <c:w val="0.63442596792077566"/>
          <c:h val="0.78664137273682333"/>
        </c:manualLayout>
      </c:layout>
      <c:pie3DChart>
        <c:varyColors val="1"/>
        <c:ser>
          <c:idx val="0"/>
          <c:order val="0"/>
          <c:tx>
            <c:strRef>
              <c:f>Лист1!$K$167</c:f>
              <c:strCache>
                <c:ptCount val="1"/>
                <c:pt idx="0">
                  <c:v>мед. сестры</c:v>
                </c:pt>
              </c:strCache>
            </c:strRef>
          </c:tx>
          <c:spPr>
            <a:solidFill>
              <a:srgbClr val="FF0000"/>
            </a:solidFill>
          </c:spPr>
          <c:explosion val="25"/>
          <c:dPt>
            <c:idx val="1"/>
            <c:bubble3D val="0"/>
            <c:spPr>
              <a:solidFill>
                <a:srgbClr val="FF9999"/>
              </a:solidFill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5">
                      <a:shade val="51000"/>
                      <a:satMod val="130000"/>
                    </a:schemeClr>
                  </a:gs>
                  <a:gs pos="80000">
                    <a:schemeClr val="accent5">
                      <a:shade val="93000"/>
                      <a:satMod val="130000"/>
                    </a:schemeClr>
                  </a:gs>
                  <a:gs pos="100000">
                    <a:schemeClr val="accent5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5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Pt>
            <c:idx val="3"/>
            <c:bubble3D val="0"/>
            <c:spPr>
              <a:solidFill>
                <a:srgbClr val="FFC000"/>
              </a:solidFill>
              <a:ln w="9525" cap="flat" cmpd="sng" algn="ctr">
                <a:solidFill>
                  <a:schemeClr val="accent5">
                    <a:shade val="95000"/>
                    <a:satMod val="105000"/>
                  </a:scheme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</c:dPt>
          <c:dLbls>
            <c:dLbl>
              <c:idx val="0"/>
              <c:spPr/>
              <c:txPr>
                <a:bodyPr/>
                <a:lstStyle/>
                <a:p>
                  <a:pPr>
                    <a:defRPr sz="1400" b="1"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Лист1!$L$166:$O$166</c:f>
              <c:strCache>
                <c:ptCount val="4"/>
                <c:pt idx="0">
                  <c:v>до 35</c:v>
                </c:pt>
                <c:pt idx="1">
                  <c:v>36-45</c:v>
                </c:pt>
                <c:pt idx="2">
                  <c:v>46-55</c:v>
                </c:pt>
                <c:pt idx="3">
                  <c:v>старше 55</c:v>
                </c:pt>
              </c:strCache>
            </c:strRef>
          </c:cat>
          <c:val>
            <c:numRef>
              <c:f>Лист1!$L$167:$O$167</c:f>
              <c:numCache>
                <c:formatCode>0</c:formatCode>
                <c:ptCount val="4"/>
                <c:pt idx="0">
                  <c:v>84</c:v>
                </c:pt>
                <c:pt idx="1">
                  <c:v>83</c:v>
                </c:pt>
                <c:pt idx="2">
                  <c:v>58</c:v>
                </c:pt>
                <c:pt idx="3">
                  <c:v>3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7"/>
    </mc:Choice>
    <mc:Fallback>
      <c:style val="27"/>
    </mc:Fallback>
  </mc:AlternateContent>
  <c:chart>
    <c:autoTitleDeleted val="0"/>
    <c:plotArea>
      <c:layout>
        <c:manualLayout>
          <c:layoutTarget val="inner"/>
          <c:xMode val="edge"/>
          <c:yMode val="edge"/>
          <c:x val="8.931322445654187E-2"/>
          <c:y val="6.5271451320223675E-2"/>
          <c:w val="0.71181087903813156"/>
          <c:h val="0.70264646520756957"/>
        </c:manualLayout>
      </c:layout>
      <c:lineChart>
        <c:grouping val="standard"/>
        <c:varyColors val="0"/>
        <c:ser>
          <c:idx val="0"/>
          <c:order val="0"/>
          <c:tx>
            <c:strRef>
              <c:f>Лист1!$K$11</c:f>
              <c:strCache>
                <c:ptCount val="1"/>
                <c:pt idx="0">
                  <c:v>гинекология</c:v>
                </c:pt>
              </c:strCache>
            </c:strRef>
          </c:tx>
          <c:spPr>
            <a:ln>
              <a:solidFill>
                <a:schemeClr val="accent5">
                  <a:lumMod val="75000"/>
                </a:schemeClr>
              </a:solidFill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marker>
            <c:spPr>
              <a:solidFill>
                <a:schemeClr val="accent5">
                  <a:lumMod val="75000"/>
                </a:schemeClr>
              </a:solidFill>
              <a:ln>
                <a:solidFill>
                  <a:schemeClr val="accent5">
                    <a:lumMod val="75000"/>
                  </a:schemeClr>
                </a:solidFill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marker>
          <c:dLbls>
            <c:dLbl>
              <c:idx val="0"/>
              <c:layout>
                <c:manualLayout>
                  <c:x val="-6.6628399313656508E-2"/>
                  <c:y val="-7.547862065505266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7031811280228125E-2"/>
                  <c:y val="-5.87897641002851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5.8789764100285156E-3"/>
                  <c:y val="-3.52738584601710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L$10:$N$10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L$11:$N$11</c:f>
              <c:numCache>
                <c:formatCode>General</c:formatCode>
                <c:ptCount val="3"/>
                <c:pt idx="0">
                  <c:v>106</c:v>
                </c:pt>
                <c:pt idx="1">
                  <c:v>117</c:v>
                </c:pt>
                <c:pt idx="2">
                  <c:v>108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K$12</c:f>
              <c:strCache>
                <c:ptCount val="1"/>
                <c:pt idx="0">
                  <c:v>хирургия</c:v>
                </c:pt>
              </c:strCache>
            </c:strRef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pPr>
              <a:solidFill>
                <a:schemeClr val="accent2">
                  <a:lumMod val="75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5.2910787690256637E-2"/>
                  <c:y val="-8.21163239926746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3112493673542446E-2"/>
                  <c:y val="-7.035822184631815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9193176066856768E-3"/>
                  <c:y val="-0.1024079761746902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L$10:$N$10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L$12:$N$12</c:f>
              <c:numCache>
                <c:formatCode>General</c:formatCode>
                <c:ptCount val="3"/>
                <c:pt idx="0">
                  <c:v>42</c:v>
                </c:pt>
                <c:pt idx="1">
                  <c:v>31</c:v>
                </c:pt>
                <c:pt idx="2">
                  <c:v>3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K$13</c:f>
              <c:strCache>
                <c:ptCount val="1"/>
                <c:pt idx="0">
                  <c:v>урология</c:v>
                </c:pt>
              </c:strCache>
            </c:strRef>
          </c:tx>
          <c:marker>
            <c:spPr>
              <a:solidFill>
                <a:schemeClr val="accent2">
                  <a:lumMod val="60000"/>
                  <a:lumOff val="40000"/>
                </a:schemeClr>
              </a:solidFill>
            </c:spPr>
          </c:marker>
          <c:dLbls>
            <c:dLbl>
              <c:idx val="0"/>
              <c:layout>
                <c:manualLayout>
                  <c:x val="-7.4467034527027867E-2"/>
                  <c:y val="-2.161946163687905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6.6628399313656508E-2"/>
                  <c:y val="2.351575631381459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L$10:$N$10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L$13:$N$13</c:f>
              <c:numCache>
                <c:formatCode>General</c:formatCode>
                <c:ptCount val="3"/>
                <c:pt idx="0">
                  <c:v>18</c:v>
                </c:pt>
                <c:pt idx="1">
                  <c:v>15</c:v>
                </c:pt>
                <c:pt idx="2">
                  <c:v>1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2756224"/>
        <c:axId val="112757760"/>
      </c:lineChart>
      <c:catAx>
        <c:axId val="1127562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12757760"/>
        <c:crosses val="autoZero"/>
        <c:auto val="1"/>
        <c:lblAlgn val="ctr"/>
        <c:lblOffset val="100"/>
        <c:noMultiLvlLbl val="0"/>
      </c:catAx>
      <c:valAx>
        <c:axId val="1127577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ru-RU"/>
          </a:p>
        </c:txPr>
        <c:crossAx val="1127562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3725866878988755"/>
          <c:y val="0.19735486379649575"/>
          <c:w val="0.25098337839005541"/>
          <c:h val="0.63847789313732162"/>
        </c:manualLayout>
      </c:layout>
      <c:overlay val="0"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>
            <a:lumMod val="95000"/>
          </a:schemeClr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6.5345342009046042E-2"/>
          <c:y val="0.18909462256131748"/>
          <c:w val="0.90754856067043599"/>
          <c:h val="0.6640610007978911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T$38</c:f>
              <c:strCache>
                <c:ptCount val="1"/>
                <c:pt idx="0">
                  <c:v>гинекология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6.3556501730038005E-3"/>
                  <c:y val="-3.28128915908568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747803797576045E-2"/>
                  <c:y val="-1.64064457954284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112238780275665E-2"/>
                  <c:y val="-4.101611448857104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U$37:$W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U$38:$W$38</c:f>
              <c:numCache>
                <c:formatCode>General</c:formatCode>
                <c:ptCount val="3"/>
                <c:pt idx="0">
                  <c:v>16083</c:v>
                </c:pt>
                <c:pt idx="1">
                  <c:v>15325</c:v>
                </c:pt>
                <c:pt idx="2">
                  <c:v>15007</c:v>
                </c:pt>
              </c:numCache>
            </c:numRef>
          </c:val>
        </c:ser>
        <c:ser>
          <c:idx val="1"/>
          <c:order val="1"/>
          <c:tx>
            <c:strRef>
              <c:f>Лист1!$T$39</c:f>
              <c:strCache>
                <c:ptCount val="1"/>
                <c:pt idx="0">
                  <c:v>урология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dLbl>
              <c:idx val="0"/>
              <c:layout>
                <c:manualLayout>
                  <c:x val="1.2711300346007631E-2"/>
                  <c:y val="-1.2304834346571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3833688148764253E-2"/>
                  <c:y val="-4.101611448857104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5889125432509501E-2"/>
                  <c:y val="-1.64064457954283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U$37:$W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U$39:$W$39</c:f>
              <c:numCache>
                <c:formatCode>General</c:formatCode>
                <c:ptCount val="3"/>
                <c:pt idx="0">
                  <c:v>1913</c:v>
                </c:pt>
                <c:pt idx="1">
                  <c:v>2130</c:v>
                </c:pt>
                <c:pt idx="2">
                  <c:v>1858</c:v>
                </c:pt>
              </c:numCache>
            </c:numRef>
          </c:val>
        </c:ser>
        <c:ser>
          <c:idx val="2"/>
          <c:order val="2"/>
          <c:tx>
            <c:strRef>
              <c:f>Лист1!$T$40</c:f>
              <c:strCache>
                <c:ptCount val="1"/>
                <c:pt idx="0">
                  <c:v>хирургия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</c:spPr>
          <c:invertIfNegative val="0"/>
          <c:dLbls>
            <c:dLbl>
              <c:idx val="0"/>
              <c:layout>
                <c:manualLayout>
                  <c:x val="2.3833688148764253E-2"/>
                  <c:y val="-1.23051573081027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5422600692015202E-2"/>
                  <c:y val="4.1016114488571041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9066950519011402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U$37:$W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U$40:$W$40</c:f>
              <c:numCache>
                <c:formatCode>General</c:formatCode>
                <c:ptCount val="3"/>
                <c:pt idx="0">
                  <c:v>1948</c:v>
                </c:pt>
                <c:pt idx="1">
                  <c:v>1909</c:v>
                </c:pt>
                <c:pt idx="2">
                  <c:v>17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2609536"/>
        <c:axId val="112644096"/>
        <c:axId val="0"/>
      </c:bar3DChart>
      <c:catAx>
        <c:axId val="1126095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 b="1"/>
            </a:pPr>
            <a:endParaRPr lang="ru-RU"/>
          </a:p>
        </c:txPr>
        <c:crossAx val="112644096"/>
        <c:crosses val="autoZero"/>
        <c:auto val="1"/>
        <c:lblAlgn val="ctr"/>
        <c:lblOffset val="100"/>
        <c:noMultiLvlLbl val="0"/>
      </c:catAx>
      <c:valAx>
        <c:axId val="1126440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26095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1148432153663596"/>
          <c:y val="4.3278650856975485E-2"/>
          <c:w val="0.64837090173163947"/>
          <c:h val="0.16238126319297855"/>
        </c:manualLayout>
      </c:layout>
      <c:overlay val="0"/>
      <c:txPr>
        <a:bodyPr/>
        <a:lstStyle/>
        <a:p>
          <a:pPr>
            <a:defRPr sz="18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20112893668923285"/>
          <c:y val="0.20945627954918589"/>
          <c:w val="0.78116872916151492"/>
          <c:h val="0.6634103191439940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Лист1!$Y$17</c:f>
              <c:strCache>
                <c:ptCount val="1"/>
                <c:pt idx="0">
                  <c:v>дневной стационар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2.2757328038820059E-2"/>
                  <c:y val="-2.0485245461631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3275108022645034E-2"/>
                  <c:y val="-1.638819636930477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5171552025880108E-2"/>
                  <c:y val="-8.194098184652389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Z$16:$AB$16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Z$17:$AB$17</c:f>
              <c:numCache>
                <c:formatCode>General</c:formatCode>
                <c:ptCount val="3"/>
                <c:pt idx="0">
                  <c:v>1891</c:v>
                </c:pt>
                <c:pt idx="1">
                  <c:v>2235</c:v>
                </c:pt>
                <c:pt idx="2">
                  <c:v>23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13126016"/>
        <c:axId val="113127808"/>
        <c:axId val="0"/>
      </c:bar3DChart>
      <c:catAx>
        <c:axId val="1131260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3127808"/>
        <c:crosses val="autoZero"/>
        <c:auto val="1"/>
        <c:lblAlgn val="ctr"/>
        <c:lblOffset val="100"/>
        <c:noMultiLvlLbl val="0"/>
      </c:catAx>
      <c:valAx>
        <c:axId val="1131278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31260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778435609902365"/>
          <c:y val="0.12441904603192237"/>
          <c:w val="0.41595557482860329"/>
          <c:h val="7.4086583874014775E-2"/>
        </c:manualLayout>
      </c:layout>
      <c:overlay val="0"/>
      <c:txPr>
        <a:bodyPr/>
        <a:lstStyle/>
        <a:p>
          <a:pPr>
            <a:defRPr sz="16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bg1"/>
        </a:solidFill>
      </c:spPr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0015507436570428"/>
          <c:y val="0.13246915217305605"/>
          <c:w val="0.87906944063536241"/>
          <c:h val="0.68314929293570559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'2_Дневной стац _017'!$I$30</c:f>
              <c:strCache>
                <c:ptCount val="1"/>
                <c:pt idx="0">
                  <c:v>урология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chemeClr val="accent5">
                    <a:tint val="37000"/>
                    <a:satMod val="300000"/>
                  </a:schemeClr>
                </a:gs>
                <a:gs pos="100000">
                  <a:schemeClr val="accent5">
                    <a:tint val="15000"/>
                    <a:satMod val="350000"/>
                  </a:schemeClr>
                </a:gs>
              </a:gsLst>
              <a:lin ang="16200000" scaled="1"/>
            </a:gradFill>
            <a:ln w="9525" cap="flat" cmpd="sng" algn="ctr">
              <a:solidFill>
                <a:schemeClr val="accent5">
                  <a:shade val="95000"/>
                  <a:satMod val="105000"/>
                </a:scheme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c:spPr>
          <c:invertIfNegative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2_Дневной стац _017'!$J$29:$K$29</c:f>
              <c:numCache>
                <c:formatCode>General</c:formatCode>
                <c:ptCount val="2"/>
                <c:pt idx="0">
                  <c:v>2016</c:v>
                </c:pt>
                <c:pt idx="1">
                  <c:v>2017</c:v>
                </c:pt>
              </c:numCache>
            </c:numRef>
          </c:cat>
          <c:val>
            <c:numRef>
              <c:f>'2_Дневной стац _017'!$J$30:$K$30</c:f>
              <c:numCache>
                <c:formatCode>General</c:formatCode>
                <c:ptCount val="2"/>
                <c:pt idx="0">
                  <c:v>259</c:v>
                </c:pt>
                <c:pt idx="1">
                  <c:v>301</c:v>
                </c:pt>
              </c:numCache>
            </c:numRef>
          </c:val>
        </c:ser>
        <c:ser>
          <c:idx val="1"/>
          <c:order val="1"/>
          <c:tx>
            <c:strRef>
              <c:f>'2_Дневной стац _017'!$I$31</c:f>
              <c:strCache>
                <c:ptCount val="1"/>
                <c:pt idx="0">
                  <c:v>гинекология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Lbl>
              <c:idx val="0"/>
              <c:layout>
                <c:manualLayout>
                  <c:x val="2.8785327189441452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2.0149729032609014E-2"/>
                  <c:y val="-1.13786640194099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4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2_Дневной стац _017'!$J$29:$K$29</c:f>
              <c:numCache>
                <c:formatCode>General</c:formatCode>
                <c:ptCount val="2"/>
                <c:pt idx="0">
                  <c:v>2016</c:v>
                </c:pt>
                <c:pt idx="1">
                  <c:v>2017</c:v>
                </c:pt>
              </c:numCache>
            </c:numRef>
          </c:cat>
          <c:val>
            <c:numRef>
              <c:f>'2_Дневной стац _017'!$J$31:$K$31</c:f>
              <c:numCache>
                <c:formatCode>General</c:formatCode>
                <c:ptCount val="2"/>
                <c:pt idx="0">
                  <c:v>1976</c:v>
                </c:pt>
                <c:pt idx="1">
                  <c:v>20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112670592"/>
        <c:axId val="112672128"/>
        <c:axId val="0"/>
      </c:bar3DChart>
      <c:catAx>
        <c:axId val="1126705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2672128"/>
        <c:crosses val="autoZero"/>
        <c:auto val="1"/>
        <c:lblAlgn val="ctr"/>
        <c:lblOffset val="100"/>
        <c:noMultiLvlLbl val="0"/>
      </c:catAx>
      <c:valAx>
        <c:axId val="1126721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26705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958975242352059"/>
          <c:y val="1.6662001194917839E-3"/>
          <c:w val="0.60616731301436777"/>
          <c:h val="0.16230813063781446"/>
        </c:manualLayout>
      </c:layout>
      <c:overlay val="0"/>
      <c:txPr>
        <a:bodyPr/>
        <a:lstStyle/>
        <a:p>
          <a:pPr>
            <a:defRPr sz="1400" b="1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1"/>
    </mc:Choice>
    <mc:Fallback>
      <c:style val="31"/>
    </mc:Fallback>
  </mc:AlternateContent>
  <c:chart>
    <c:title>
      <c:tx>
        <c:rich>
          <a:bodyPr/>
          <a:lstStyle/>
          <a:p>
            <a:pPr>
              <a:defRPr sz="1600"/>
            </a:pPr>
            <a:r>
              <a:rPr lang="ru-RU" sz="1600"/>
              <a:t>Прооперированно больных (операций) 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1609638202447668"/>
          <c:y val="0.23499803400239663"/>
          <c:w val="0.85557862466646661"/>
          <c:h val="0.59398919637507486"/>
        </c:manualLayout>
      </c:layout>
      <c:lineChart>
        <c:grouping val="standard"/>
        <c:varyColors val="0"/>
        <c:ser>
          <c:idx val="0"/>
          <c:order val="0"/>
          <c:tx>
            <c:strRef>
              <c:f>'2_Дневной стац _017'!$A$38:$D$38</c:f>
              <c:strCache>
                <c:ptCount val="1"/>
                <c:pt idx="0">
                  <c:v>Прооперированно больных (операций) 97 94 26</c:v>
                </c:pt>
              </c:strCache>
            </c:strRef>
          </c:tx>
          <c:dLbls>
            <c:dLbl>
              <c:idx val="0"/>
              <c:layout>
                <c:manualLayout>
                  <c:x val="-3.8341150500185966E-2"/>
                  <c:y val="-7.143623612813003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5.8789764100285156E-2"/>
                  <c:y val="-7.69313312149092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5.1121534000247021E-3"/>
                  <c:y val="-3.29705705206754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'2_Дневной стац _017'!$E$37:$G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'2_Дневной стац _017'!$E$38:$G$38</c:f>
              <c:numCache>
                <c:formatCode>General</c:formatCode>
                <c:ptCount val="3"/>
                <c:pt idx="0">
                  <c:v>94</c:v>
                </c:pt>
                <c:pt idx="1">
                  <c:v>145</c:v>
                </c:pt>
                <c:pt idx="2">
                  <c:v>29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2692608"/>
        <c:axId val="112997504"/>
      </c:lineChart>
      <c:catAx>
        <c:axId val="112692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="1"/>
            </a:pPr>
            <a:endParaRPr lang="ru-RU"/>
          </a:p>
        </c:txPr>
        <c:crossAx val="112997504"/>
        <c:crosses val="autoZero"/>
        <c:auto val="1"/>
        <c:lblAlgn val="ctr"/>
        <c:lblOffset val="100"/>
        <c:noMultiLvlLbl val="0"/>
      </c:catAx>
      <c:valAx>
        <c:axId val="1129975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ru-RU"/>
          </a:p>
        </c:txPr>
        <c:crossAx val="11269260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6.4059186660419376E-2"/>
          <c:y val="0.12758629655806566"/>
          <c:w val="0.74364693862187869"/>
          <c:h val="0.74144391757889783"/>
        </c:manualLayout>
      </c:layout>
      <c:lineChart>
        <c:grouping val="standard"/>
        <c:varyColors val="0"/>
        <c:ser>
          <c:idx val="0"/>
          <c:order val="0"/>
          <c:tx>
            <c:strRef>
              <c:f>Лист1!$Y$38</c:f>
              <c:strCache>
                <c:ptCount val="1"/>
                <c:pt idx="0">
                  <c:v>гинекология</c:v>
                </c:pt>
              </c:strCache>
            </c:strRef>
          </c:tx>
          <c:dLbls>
            <c:dLbl>
              <c:idx val="0"/>
              <c:layout>
                <c:manualLayout>
                  <c:x val="-7.089439204613994E-2"/>
                  <c:y val="-2.14115642924206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2942088560208341E-2"/>
                  <c:y val="-4.12779194746683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3.0060749583469002E-3"/>
                  <c:y val="-5.569942119720902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Z$37:$AB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Z$38:$AB$38</c:f>
              <c:numCache>
                <c:formatCode>0.00%</c:formatCode>
                <c:ptCount val="3"/>
                <c:pt idx="0">
                  <c:v>0.64600000000000002</c:v>
                </c:pt>
                <c:pt idx="1">
                  <c:v>0.65500000000000003</c:v>
                </c:pt>
                <c:pt idx="2">
                  <c:v>0.6680000000000000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Y$39</c:f>
              <c:strCache>
                <c:ptCount val="1"/>
                <c:pt idx="0">
                  <c:v>хирургия</c:v>
                </c:pt>
              </c:strCache>
            </c:strRef>
          </c:tx>
          <c:dLbls>
            <c:dLbl>
              <c:idx val="0"/>
              <c:layout>
                <c:manualLayout>
                  <c:x val="-6.2729636237153746E-2"/>
                  <c:y val="-5.04753284493444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2942033034059857E-2"/>
                  <c:y val="-6.17330645178858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0266457395930739E-2"/>
                  <c:y val="-2.91372853996614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Z$37:$AB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Z$39:$AB$39</c:f>
              <c:numCache>
                <c:formatCode>0.00%</c:formatCode>
                <c:ptCount val="3"/>
                <c:pt idx="0">
                  <c:v>0.48299999999999998</c:v>
                </c:pt>
                <c:pt idx="1">
                  <c:v>0.42799999999999999</c:v>
                </c:pt>
                <c:pt idx="2" formatCode="0%">
                  <c:v>0.5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Y$40</c:f>
              <c:strCache>
                <c:ptCount val="1"/>
                <c:pt idx="0">
                  <c:v>урология</c:v>
                </c:pt>
              </c:strCache>
            </c:strRef>
          </c:tx>
          <c:dLbls>
            <c:dLbl>
              <c:idx val="0"/>
              <c:layout>
                <c:manualLayout>
                  <c:x val="-6.4882242129446127E-2"/>
                  <c:y val="4.767907051721915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2942088560208341E-2"/>
                  <c:y val="5.628807201091131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123726712130598E-2"/>
                  <c:y val="4.591347148791746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600"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Z$37:$AB$37</c:f>
              <c:numCache>
                <c:formatCode>General</c:formatCode>
                <c:ptCount val="3"/>
                <c:pt idx="0">
                  <c:v>2015</c:v>
                </c:pt>
                <c:pt idx="1">
                  <c:v>2016</c:v>
                </c:pt>
                <c:pt idx="2">
                  <c:v>2017</c:v>
                </c:pt>
              </c:numCache>
            </c:numRef>
          </c:cat>
          <c:val>
            <c:numRef>
              <c:f>Лист1!$Z$40:$AB$40</c:f>
              <c:numCache>
                <c:formatCode>0.00%</c:formatCode>
                <c:ptCount val="3"/>
                <c:pt idx="0">
                  <c:v>0.378</c:v>
                </c:pt>
                <c:pt idx="1">
                  <c:v>0.39900000000000002</c:v>
                </c:pt>
                <c:pt idx="2">
                  <c:v>0.481999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300992"/>
        <c:axId val="113302528"/>
      </c:lineChart>
      <c:catAx>
        <c:axId val="1133009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 b="1"/>
            </a:pPr>
            <a:endParaRPr lang="ru-RU"/>
          </a:p>
        </c:txPr>
        <c:crossAx val="113302528"/>
        <c:crosses val="autoZero"/>
        <c:auto val="1"/>
        <c:lblAlgn val="ctr"/>
        <c:lblOffset val="100"/>
        <c:noMultiLvlLbl val="0"/>
      </c:catAx>
      <c:valAx>
        <c:axId val="113302528"/>
        <c:scaling>
          <c:orientation val="minMax"/>
        </c:scaling>
        <c:delete val="0"/>
        <c:axPos val="l"/>
        <c:majorGridlines/>
        <c:numFmt formatCode="0.0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ru-RU"/>
          </a:p>
        </c:txPr>
        <c:crossAx val="1133009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4175917116453627"/>
          <c:y val="0.13716095815061941"/>
          <c:w val="0.25680099659065864"/>
          <c:h val="0.4170868269538679"/>
        </c:manualLayout>
      </c:layout>
      <c:overlay val="0"/>
      <c:txPr>
        <a:bodyPr/>
        <a:lstStyle/>
        <a:p>
          <a:pPr>
            <a:defRPr b="1"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4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741A2D-2F80-465C-A93F-829CC44EB9B2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30F4F6-E3C3-4F06-9B74-B816C6C166F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56088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6D6B1E-37CF-46B8-BFCB-D1364E48D509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D72BC-52A8-476E-B147-AF66DDF2EE0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35378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D72BC-52A8-476E-B147-AF66DDF2EE03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56CFDD-065C-495F-905A-2DA40213FA5B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D92FA84-C1B2-419B-B7E5-D113C4281C7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6569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56CFDD-065C-495F-905A-2DA40213FA5B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D92FA84-C1B2-419B-B7E5-D113C4281C7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55193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56CFDD-065C-495F-905A-2DA40213FA5B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D92FA84-C1B2-419B-B7E5-D113C4281C7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9524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56CFDD-065C-495F-905A-2DA40213FA5B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D92FA84-C1B2-419B-B7E5-D113C4281C7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24681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56CFDD-065C-495F-905A-2DA40213FA5B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D92FA84-C1B2-419B-B7E5-D113C4281C7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54478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56CFDD-065C-495F-905A-2DA40213FA5B}" type="datetimeFigureOut">
              <a:rPr lang="ru-RU" smtClean="0"/>
              <a:pPr/>
              <a:t>21.03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D92FA84-C1B2-419B-B7E5-D113C4281C7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17600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882429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U:\От Артёма\ЛОГОТИП, БАННЕР\ЛОГОТИП - копия.jpg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8992"/>
            <a:ext cx="792088" cy="817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Freeform 6"/>
          <p:cNvSpPr>
            <a:spLocks/>
          </p:cNvSpPr>
          <p:nvPr userDrawn="1"/>
        </p:nvSpPr>
        <p:spPr bwMode="auto">
          <a:xfrm>
            <a:off x="-9525" y="11336"/>
            <a:ext cx="9163050" cy="118541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satMod val="120000"/>
                  <a:lumMod val="32000"/>
                  <a:lumOff val="68000"/>
                  <a:alpha val="39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3491880" y="6573019"/>
            <a:ext cx="88569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dirty="0" smtClean="0">
                <a:solidFill>
                  <a:schemeClr val="bg1"/>
                </a:solidFill>
                <a:latin typeface="Arial Narrow" pitchFamily="34" charset="0"/>
              </a:rPr>
              <a:t>Краевое государственное бюджетное учреждение здравоохранения «Красноярская межрайонная клиническая больница №4»</a:t>
            </a:r>
            <a:endParaRPr lang="ru-RU" sz="9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9" name="Freeform 9"/>
          <p:cNvSpPr>
            <a:spLocks/>
          </p:cNvSpPr>
          <p:nvPr userDrawn="1"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satMod val="120000"/>
                  <a:lumMod val="38000"/>
                  <a:lumOff val="62000"/>
                  <a:alpha val="78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 userDrawn="1"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Freeform 7"/>
          <p:cNvSpPr>
            <a:spLocks/>
          </p:cNvSpPr>
          <p:nvPr userDrawn="1"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satMod val="130000"/>
                  <a:lumMod val="60000"/>
                  <a:lumOff val="40000"/>
                  <a:alpha val="39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14" name="Group 1"/>
          <p:cNvGrpSpPr/>
          <p:nvPr userDrawn="1"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5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6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sp>
        <p:nvSpPr>
          <p:cNvPr id="17" name="TextBox 16"/>
          <p:cNvSpPr txBox="1"/>
          <p:nvPr userDrawn="1"/>
        </p:nvSpPr>
        <p:spPr>
          <a:xfrm>
            <a:off x="-36512" y="6636988"/>
            <a:ext cx="885698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dirty="0" smtClean="0">
                <a:solidFill>
                  <a:srgbClr val="0070C0"/>
                </a:solidFill>
                <a:latin typeface="Arial Narrow" pitchFamily="34" charset="0"/>
              </a:rPr>
              <a:t>Краевое государственное бюджетное учреждение здравоохранения «Красноярская межрайонная клиническая больница №4»</a:t>
            </a:r>
            <a:endParaRPr lang="ru-RU" sz="800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4234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chart" Target="../charts/char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chart" Target="../charts/chart16.xml"/><Relationship Id="rId4" Type="http://schemas.openxmlformats.org/officeDocument/2006/relationships/chart" Target="../charts/chart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chart" Target="../charts/chart1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0.xm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2.xml"/><Relationship Id="rId2" Type="http://schemas.openxmlformats.org/officeDocument/2006/relationships/chart" Target="../charts/chart2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5.xml"/><Relationship Id="rId2" Type="http://schemas.openxmlformats.org/officeDocument/2006/relationships/chart" Target="../charts/chart2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2" Type="http://schemas.openxmlformats.org/officeDocument/2006/relationships/chart" Target="../charts/chart2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9.xml"/><Relationship Id="rId2" Type="http://schemas.openxmlformats.org/officeDocument/2006/relationships/chart" Target="../charts/chart2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1.xml"/><Relationship Id="rId2" Type="http://schemas.openxmlformats.org/officeDocument/2006/relationships/chart" Target="../charts/chart3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4.xm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7.xml"/><Relationship Id="rId2" Type="http://schemas.openxmlformats.org/officeDocument/2006/relationships/chart" Target="../charts/chart3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9.xml"/><Relationship Id="rId4" Type="http://schemas.openxmlformats.org/officeDocument/2006/relationships/chart" Target="../charts/chart3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13" Type="http://schemas.openxmlformats.org/officeDocument/2006/relationships/image" Target="../media/image1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11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e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827584" y="1916832"/>
            <a:ext cx="78488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  <a:cs typeface="FrankRuehl" pitchFamily="34" charset="-79"/>
              </a:rPr>
              <a:t>ОСНОВНЫЕ ПОКАЗАТЕЛИ РАБОТЫ КГБУЗ «КМКБ №4» </a:t>
            </a:r>
          </a:p>
          <a:p>
            <a:pPr algn="ctr"/>
            <a:r>
              <a:rPr lang="ru-RU" sz="3600" b="1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  <a:cs typeface="FrankRuehl" pitchFamily="34" charset="-79"/>
              </a:rPr>
              <a:t>В 2017 ГОДУ</a:t>
            </a:r>
            <a:endParaRPr lang="ru-RU" sz="3600" b="1" i="1" dirty="0">
              <a:solidFill>
                <a:schemeClr val="bg2">
                  <a:lumMod val="50000"/>
                </a:schemeClr>
              </a:solidFill>
              <a:latin typeface="Arial Black" panose="020B0A04020102020204" pitchFamily="34" charset="0"/>
              <a:cs typeface="FrankRuehl" pitchFamily="34" charset="-79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003001" y="5517232"/>
            <a:ext cx="391645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 err="1" smtClean="0">
                <a:solidFill>
                  <a:schemeClr val="bg2">
                    <a:lumMod val="25000"/>
                  </a:schemeClr>
                </a:solidFill>
                <a:latin typeface="Arial Black" panose="020B0A04020102020204" pitchFamily="34" charset="0"/>
              </a:rPr>
              <a:t>Шагеев</a:t>
            </a:r>
            <a:r>
              <a:rPr lang="ru-RU" i="1" dirty="0" smtClean="0">
                <a:solidFill>
                  <a:schemeClr val="bg2">
                    <a:lumMod val="25000"/>
                  </a:schemeClr>
                </a:solidFill>
                <a:latin typeface="Arial Black" panose="020B0A04020102020204" pitchFamily="34" charset="0"/>
              </a:rPr>
              <a:t> Т.А.</a:t>
            </a:r>
          </a:p>
          <a:p>
            <a:r>
              <a:rPr lang="ru-RU" sz="1400" i="1" dirty="0">
                <a:solidFill>
                  <a:schemeClr val="bg2">
                    <a:lumMod val="25000"/>
                  </a:schemeClr>
                </a:solidFill>
                <a:latin typeface="Arial Black" panose="020B0A04020102020204" pitchFamily="34" charset="0"/>
              </a:rPr>
              <a:t>з</a:t>
            </a:r>
            <a:r>
              <a:rPr lang="ru-RU" sz="1400" i="1" dirty="0" smtClean="0">
                <a:solidFill>
                  <a:schemeClr val="bg2">
                    <a:lumMod val="25000"/>
                  </a:schemeClr>
                </a:solidFill>
                <a:latin typeface="Arial Black" panose="020B0A04020102020204" pitchFamily="34" charset="0"/>
              </a:rPr>
              <a:t>аместитель главного врача по ОМР</a:t>
            </a:r>
            <a:endParaRPr lang="ru-RU" sz="1400" i="1" dirty="0">
              <a:solidFill>
                <a:schemeClr val="bg2">
                  <a:lumMod val="2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331640" y="188640"/>
            <a:ext cx="758781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«Красноярская  межрайонная клиническая больница №4»</a:t>
            </a:r>
            <a:endParaRPr lang="ru-RU" sz="1600" i="1" dirty="0">
              <a:solidFill>
                <a:schemeClr val="bg2">
                  <a:lumMod val="50000"/>
                </a:schemeClr>
              </a:solidFill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476672"/>
            <a:ext cx="8229600" cy="634082"/>
          </a:xfrm>
        </p:spPr>
        <p:txBody>
          <a:bodyPr/>
          <a:lstStyle/>
          <a:p>
            <a:r>
              <a:rPr lang="ru-RU" sz="2400" i="1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хирургическая активность</a:t>
            </a:r>
            <a:endParaRPr lang="ru-RU" sz="2400" i="1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69732425"/>
              </p:ext>
            </p:extLst>
          </p:nvPr>
        </p:nvGraphicFramePr>
        <p:xfrm>
          <a:off x="323528" y="836712"/>
          <a:ext cx="8820472" cy="439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95536" y="5229200"/>
            <a:ext cx="820891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ост хирургической активности связан с уменьшением количества пациентов  консервативного профиля.</a:t>
            </a: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На основании литературных данных: </a:t>
            </a: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для хирургических отделений показатель хирургической активности должен быть не менее 70%</a:t>
            </a: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д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ля гинекологических отделений 55-60%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18096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539552" y="116632"/>
            <a:ext cx="8229600" cy="634082"/>
          </a:xfrm>
        </p:spPr>
        <p:txBody>
          <a:bodyPr/>
          <a:lstStyle/>
          <a:p>
            <a:r>
              <a:rPr lang="ru-RU" sz="2400" i="1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г</a:t>
            </a:r>
            <a:r>
              <a:rPr lang="ru-RU" sz="2400" i="1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инекология: оперативная работа</a:t>
            </a:r>
            <a:endParaRPr lang="ru-RU" sz="2400" i="1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9583190"/>
              </p:ext>
            </p:extLst>
          </p:nvPr>
        </p:nvGraphicFramePr>
        <p:xfrm>
          <a:off x="1619672" y="620688"/>
          <a:ext cx="750380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0263523"/>
              </p:ext>
            </p:extLst>
          </p:nvPr>
        </p:nvGraphicFramePr>
        <p:xfrm>
          <a:off x="3923928" y="4653136"/>
          <a:ext cx="5220072" cy="20882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1183614"/>
              </p:ext>
            </p:extLst>
          </p:nvPr>
        </p:nvGraphicFramePr>
        <p:xfrm>
          <a:off x="22850" y="3068960"/>
          <a:ext cx="5989310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Выгнутая вправо стрелка 1"/>
          <p:cNvSpPr/>
          <p:nvPr/>
        </p:nvSpPr>
        <p:spPr>
          <a:xfrm>
            <a:off x="6084168" y="3239820"/>
            <a:ext cx="2304256" cy="1431522"/>
          </a:xfrm>
          <a:prstGeom prst="curvedLef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1" name="Выгнутая влево стрелка 10"/>
          <p:cNvSpPr/>
          <p:nvPr/>
        </p:nvSpPr>
        <p:spPr>
          <a:xfrm>
            <a:off x="107504" y="836712"/>
            <a:ext cx="1440160" cy="136815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39668" y="119675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 smtClean="0"/>
              <a:t>доступы</a:t>
            </a:r>
            <a:endParaRPr lang="ru-RU" b="1" i="1" dirty="0"/>
          </a:p>
        </p:txBody>
      </p:sp>
      <p:sp>
        <p:nvSpPr>
          <p:cNvPr id="13" name="Выгнутая влево стрелка 12"/>
          <p:cNvSpPr/>
          <p:nvPr/>
        </p:nvSpPr>
        <p:spPr>
          <a:xfrm>
            <a:off x="1763688" y="5263026"/>
            <a:ext cx="2160240" cy="136815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5796135" y="3617768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 err="1" smtClean="0"/>
              <a:t>гистерэктомии</a:t>
            </a:r>
            <a:endParaRPr lang="ru-RU" b="1" i="1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267744" y="5589240"/>
            <a:ext cx="17359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 err="1" smtClean="0"/>
              <a:t>гистероскопии</a:t>
            </a:r>
            <a:endParaRPr lang="ru-RU" b="1" i="1" dirty="0"/>
          </a:p>
        </p:txBody>
      </p:sp>
      <p:pic>
        <p:nvPicPr>
          <p:cNvPr id="16" name="Picture 6" descr="http://st.depositphotos.com/1766753/2959/i/950/depositphotos_29595701-Eye-surgery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5263026"/>
            <a:ext cx="1584176" cy="1300790"/>
          </a:xfrm>
          <a:prstGeom prst="rect">
            <a:avLst/>
          </a:prstGeom>
          <a:noFill/>
        </p:spPr>
      </p:pic>
      <p:sp>
        <p:nvSpPr>
          <p:cNvPr id="3" name="Прямоугольник 2"/>
          <p:cNvSpPr/>
          <p:nvPr/>
        </p:nvSpPr>
        <p:spPr>
          <a:xfrm>
            <a:off x="0" y="1988840"/>
            <a:ext cx="16390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Удельный вес эндоскопических операций составляет 68%, </a:t>
            </a:r>
            <a:r>
              <a:rPr lang="en-US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LT</a:t>
            </a:r>
            <a:r>
              <a:rPr lang="ru-RU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17% </a:t>
            </a:r>
            <a:r>
              <a:rPr lang="en-US" sz="1200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Vag</a:t>
            </a:r>
            <a:r>
              <a:rPr lang="en-US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5%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2726130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40718" y="188640"/>
            <a:ext cx="8229600" cy="634082"/>
          </a:xfrm>
        </p:spPr>
        <p:txBody>
          <a:bodyPr/>
          <a:lstStyle/>
          <a:p>
            <a:r>
              <a:rPr lang="ru-RU" sz="2400" i="1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хирургия: оперативная работа</a:t>
            </a:r>
            <a:endParaRPr lang="ru-RU" sz="2400" i="1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2915661"/>
              </p:ext>
            </p:extLst>
          </p:nvPr>
        </p:nvGraphicFramePr>
        <p:xfrm>
          <a:off x="1296086" y="640718"/>
          <a:ext cx="7771282" cy="20162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1740317"/>
              </p:ext>
            </p:extLst>
          </p:nvPr>
        </p:nvGraphicFramePr>
        <p:xfrm>
          <a:off x="1763688" y="2775904"/>
          <a:ext cx="5184576" cy="19919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1033780" y="2939696"/>
            <a:ext cx="20521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 smtClean="0">
                <a:solidFill>
                  <a:schemeClr val="bg2">
                    <a:lumMod val="25000"/>
                  </a:schemeClr>
                </a:solidFill>
                <a:latin typeface="Arial Black" pitchFamily="34" charset="0"/>
              </a:rPr>
              <a:t>АППЕНДИЦИТ</a:t>
            </a:r>
            <a:endParaRPr lang="ru-RU" b="1" i="1" dirty="0">
              <a:solidFill>
                <a:schemeClr val="bg2">
                  <a:lumMod val="2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4978864"/>
              </p:ext>
            </p:extLst>
          </p:nvPr>
        </p:nvGraphicFramePr>
        <p:xfrm>
          <a:off x="35098" y="4621778"/>
          <a:ext cx="3816822" cy="22362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291956" y="4683890"/>
            <a:ext cx="84991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i="1" dirty="0" smtClean="0">
                <a:solidFill>
                  <a:schemeClr val="bg2">
                    <a:lumMod val="25000"/>
                  </a:schemeClr>
                </a:solidFill>
                <a:latin typeface="Arial Black" pitchFamily="34" charset="0"/>
              </a:rPr>
              <a:t>ЖКБ</a:t>
            </a:r>
            <a:endParaRPr lang="ru-RU" sz="2000" b="1" i="1" dirty="0">
              <a:solidFill>
                <a:schemeClr val="bg2">
                  <a:lumMod val="25000"/>
                </a:schemeClr>
              </a:solidFill>
              <a:latin typeface="Arial Black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012160" y="4683890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 smtClean="0">
                <a:solidFill>
                  <a:schemeClr val="bg2">
                    <a:lumMod val="25000"/>
                  </a:schemeClr>
                </a:solidFill>
                <a:latin typeface="Arial Black" pitchFamily="34" charset="0"/>
              </a:rPr>
              <a:t>ГРЫЖИ</a:t>
            </a:r>
            <a:endParaRPr lang="ru-RU" b="1" i="1" dirty="0">
              <a:solidFill>
                <a:schemeClr val="bg2">
                  <a:lumMod val="2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10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956500"/>
              </p:ext>
            </p:extLst>
          </p:nvPr>
        </p:nvGraphicFramePr>
        <p:xfrm>
          <a:off x="5394960" y="4683954"/>
          <a:ext cx="3814152" cy="21238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1" name="Выгнутая влево стрелка 10"/>
          <p:cNvSpPr/>
          <p:nvPr/>
        </p:nvSpPr>
        <p:spPr>
          <a:xfrm>
            <a:off x="107504" y="1108770"/>
            <a:ext cx="1080120" cy="108012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369992" y="1381418"/>
            <a:ext cx="10887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i="1" dirty="0" smtClean="0"/>
              <a:t>доступы</a:t>
            </a:r>
            <a:endParaRPr lang="ru-RU" sz="1600" b="1" i="1" dirty="0"/>
          </a:p>
        </p:txBody>
      </p:sp>
      <p:sp>
        <p:nvSpPr>
          <p:cNvPr id="13" name="Выгнутая вправо стрелка 12"/>
          <p:cNvSpPr/>
          <p:nvPr/>
        </p:nvSpPr>
        <p:spPr>
          <a:xfrm>
            <a:off x="6876256" y="2977130"/>
            <a:ext cx="2160240" cy="1675982"/>
          </a:xfrm>
          <a:prstGeom prst="curvedLef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7209924" y="3429000"/>
            <a:ext cx="10887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i="1" dirty="0" smtClean="0"/>
              <a:t>Виды операций</a:t>
            </a:r>
            <a:endParaRPr lang="ru-RU" sz="1600" b="1" i="1" dirty="0"/>
          </a:p>
        </p:txBody>
      </p:sp>
      <p:pic>
        <p:nvPicPr>
          <p:cNvPr id="15" name="Picture 2" descr="http://ayti.cookingrecipestheworld.com/file/meditsinskiy-hirurgicheskiy-spravochnik-21545-small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662184" y="5040616"/>
            <a:ext cx="1800200" cy="1476941"/>
          </a:xfrm>
          <a:prstGeom prst="rect">
            <a:avLst/>
          </a:prstGeom>
          <a:noFill/>
        </p:spPr>
      </p:pic>
      <p:sp>
        <p:nvSpPr>
          <p:cNvPr id="16" name="Прямоугольник 15"/>
          <p:cNvSpPr/>
          <p:nvPr/>
        </p:nvSpPr>
        <p:spPr>
          <a:xfrm>
            <a:off x="369992" y="3352055"/>
            <a:ext cx="21137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LS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аппендэктомий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46%, осложненных аппендицитов с перитонитом 40(30%)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7515600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7504" y="476672"/>
            <a:ext cx="8229600" cy="634082"/>
          </a:xfrm>
        </p:spPr>
        <p:txBody>
          <a:bodyPr/>
          <a:lstStyle/>
          <a:p>
            <a:r>
              <a:rPr lang="ru-RU" sz="2400" i="1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у</a:t>
            </a:r>
            <a:r>
              <a:rPr lang="ru-RU" sz="2400" i="1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рология: оперативная работа</a:t>
            </a:r>
            <a:endParaRPr lang="ru-RU" sz="2400" i="1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08521229"/>
              </p:ext>
            </p:extLst>
          </p:nvPr>
        </p:nvGraphicFramePr>
        <p:xfrm>
          <a:off x="5462854" y="4490784"/>
          <a:ext cx="3816424" cy="20371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6804248" y="4100453"/>
            <a:ext cx="168668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i="1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БЕРЕМЕННЫЕ</a:t>
            </a:r>
            <a:endParaRPr lang="ru-RU" sz="1600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5877272"/>
            <a:ext cx="47880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 поводу гнойного пиелонефрита проведено </a:t>
            </a:r>
            <a:r>
              <a:rPr lang="ru-RU" sz="1400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фрэктомий</a:t>
            </a:r>
            <a:r>
              <a:rPr lang="ru-RU" sz="1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r>
              <a:rPr lang="ru-RU" sz="1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14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2017г </a:t>
            </a:r>
            <a:r>
              <a:rPr lang="ru-RU" sz="1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0 – 55%, в 2016 25 – 75%, в 2014 20-67%</a:t>
            </a:r>
            <a:endParaRPr lang="ru-RU" sz="14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7892403"/>
              </p:ext>
            </p:extLst>
          </p:nvPr>
        </p:nvGraphicFramePr>
        <p:xfrm>
          <a:off x="2159224" y="980728"/>
          <a:ext cx="6984776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2328265"/>
              </p:ext>
            </p:extLst>
          </p:nvPr>
        </p:nvGraphicFramePr>
        <p:xfrm>
          <a:off x="107504" y="3717032"/>
          <a:ext cx="5472608" cy="20462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Выгнутая влево стрелка 8"/>
          <p:cNvSpPr/>
          <p:nvPr/>
        </p:nvSpPr>
        <p:spPr>
          <a:xfrm>
            <a:off x="251520" y="1268760"/>
            <a:ext cx="1440160" cy="1368152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899592" y="159314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/>
              <a:t>доступы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588224" y="6527978"/>
            <a:ext cx="15656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нижение на 46%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7838748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Блок-схема: документ 7"/>
          <p:cNvSpPr/>
          <p:nvPr/>
        </p:nvSpPr>
        <p:spPr>
          <a:xfrm>
            <a:off x="5041900" y="927100"/>
            <a:ext cx="4002118" cy="3798044"/>
          </a:xfrm>
          <a:prstGeom prst="flowChartDocumen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400" dirty="0" smtClean="0"/>
              <a:t>По </a:t>
            </a:r>
            <a:r>
              <a:rPr lang="ru-RU" sz="1400" dirty="0"/>
              <a:t>данным Госкомстата в настоящее время в нашей стране на десять семей приходится менее двенадцати детей, то есть почти в два раза меньше, чем требуется для простого воспроизводства населения. Это означает, что через каждое демографическое поколение, т. е. </a:t>
            </a:r>
            <a:r>
              <a:rPr lang="ru-RU" sz="1400" dirty="0" smtClean="0"/>
              <a:t> </a:t>
            </a:r>
            <a:r>
              <a:rPr lang="ru-RU" sz="1400" dirty="0"/>
              <a:t>через каждые двадцать пять лет, доля населения детородного возраста сократится </a:t>
            </a:r>
            <a:r>
              <a:rPr lang="ru-RU" sz="1400" dirty="0" smtClean="0"/>
              <a:t>вдвое</a:t>
            </a:r>
            <a:r>
              <a:rPr lang="ru-RU" sz="1400" dirty="0"/>
              <a:t>. </a:t>
            </a:r>
            <a:endParaRPr lang="ru-RU" sz="1400" dirty="0" smtClean="0"/>
          </a:p>
          <a:p>
            <a:r>
              <a:rPr lang="ru-RU" sz="1400" dirty="0" smtClean="0"/>
              <a:t>В </a:t>
            </a:r>
            <a:r>
              <a:rPr lang="ru-RU" sz="1400" dirty="0"/>
              <a:t>нашей стране сейчас проживает </a:t>
            </a:r>
            <a:r>
              <a:rPr lang="ru-RU" sz="1400" dirty="0" smtClean="0"/>
              <a:t>144 </a:t>
            </a:r>
            <a:r>
              <a:rPr lang="ru-RU" sz="1400" dirty="0"/>
              <a:t>млн. человек, через 25 лет демографические потери составят 20-22 млн., а еще через 25 лет — 45-50 млн. человек, то есть через 50 лет в России будет проживать менее ста миллионов человек.</a:t>
            </a:r>
            <a:r>
              <a:rPr lang="ru-RU" sz="1200" dirty="0" smtClean="0"/>
              <a:t/>
            </a:r>
            <a:br>
              <a:rPr lang="ru-RU" sz="1200" dirty="0" smtClean="0"/>
            </a:br>
            <a:endParaRPr lang="ru-RU" sz="1200" dirty="0"/>
          </a:p>
        </p:txBody>
      </p:sp>
      <p:pic>
        <p:nvPicPr>
          <p:cNvPr id="24578" name="Picture 2" descr="http://rodkom.org/wp-content/uploads/2013/12/Pro-Lif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894509"/>
            <a:ext cx="4717758" cy="3643338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0118" y="188640"/>
            <a:ext cx="8229600" cy="917596"/>
          </a:xfrm>
        </p:spPr>
        <p:txBody>
          <a:bodyPr/>
          <a:lstStyle/>
          <a:p>
            <a:r>
              <a:rPr lang="ru-RU" sz="3600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сохраненные беременности</a:t>
            </a:r>
            <a:endParaRPr lang="ru-RU" sz="3600" i="1" dirty="0">
              <a:solidFill>
                <a:schemeClr val="bg2">
                  <a:lumMod val="50000"/>
                </a:schemeClr>
              </a:solidFill>
              <a:latin typeface="Arial Black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429256" y="1357298"/>
            <a:ext cx="35004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graphicFrame>
        <p:nvGraphicFramePr>
          <p:cNvPr id="10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9343655"/>
              </p:ext>
            </p:extLst>
          </p:nvPr>
        </p:nvGraphicFramePr>
        <p:xfrm>
          <a:off x="107504" y="3717032"/>
          <a:ext cx="9036496" cy="29592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4484390" y="6489339"/>
            <a:ext cx="33688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нижение на 15% как по КС так и по ДС 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5335464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6964" y="260648"/>
            <a:ext cx="4569752" cy="562074"/>
          </a:xfrm>
        </p:spPr>
        <p:txBody>
          <a:bodyPr/>
          <a:lstStyle/>
          <a:p>
            <a:r>
              <a:rPr lang="ru-RU" sz="3600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аборты</a:t>
            </a:r>
            <a:br>
              <a:rPr lang="ru-RU" sz="3600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</a:br>
            <a:endParaRPr lang="ru-RU" sz="3600" i="1" dirty="0">
              <a:solidFill>
                <a:schemeClr val="bg2">
                  <a:lumMod val="50000"/>
                </a:schemeClr>
              </a:solidFill>
              <a:latin typeface="Arial Black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18322" y="5232449"/>
            <a:ext cx="85461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 smtClean="0"/>
              <a:t>По данным Росстата 57% всех беременностей заканчивается абортом. </a:t>
            </a:r>
          </a:p>
          <a:p>
            <a:pPr algn="just"/>
            <a:r>
              <a:rPr lang="ru-RU" sz="1200" dirty="0" smtClean="0"/>
              <a:t>В итоге аборты превышают рождаемость в Российской Федерации более чем в 2 раза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7203054" y="2852937"/>
            <a:ext cx="1907704" cy="2016224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endParaRPr lang="ru-RU" sz="1400" dirty="0" smtClean="0"/>
          </a:p>
          <a:p>
            <a:pPr algn="just"/>
            <a:endParaRPr lang="ru-RU" sz="1400" dirty="0" smtClean="0"/>
          </a:p>
          <a:p>
            <a:pPr algn="just"/>
            <a:endParaRPr lang="ru-RU" sz="1400" dirty="0" smtClean="0"/>
          </a:p>
          <a:p>
            <a:pPr algn="just"/>
            <a:r>
              <a:rPr lang="ru-RU" sz="1400" dirty="0" smtClean="0"/>
              <a:t>По ВОЗ в </a:t>
            </a:r>
            <a:r>
              <a:rPr lang="ru-RU" sz="1400" dirty="0"/>
              <a:t>России, </a:t>
            </a:r>
            <a:r>
              <a:rPr lang="ru-RU" sz="1400" dirty="0" smtClean="0"/>
              <a:t>на фармакологический аборт </a:t>
            </a:r>
            <a:r>
              <a:rPr lang="ru-RU" sz="1400" dirty="0"/>
              <a:t>приходится 2</a:t>
            </a:r>
            <a:r>
              <a:rPr lang="ru-RU" sz="1400" dirty="0" smtClean="0"/>
              <a:t>8%</a:t>
            </a:r>
            <a:r>
              <a:rPr lang="ru-RU" sz="1400" dirty="0"/>
              <a:t> от всех абортов — тогда как в странах Европы этот показатель достигает 80 </a:t>
            </a:r>
            <a:r>
              <a:rPr lang="ru-RU" sz="1400" dirty="0" smtClean="0"/>
              <a:t>%.</a:t>
            </a:r>
            <a:endParaRPr lang="ru-RU" dirty="0" smtClean="0"/>
          </a:p>
          <a:p>
            <a:pPr algn="just"/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8268842"/>
              </p:ext>
            </p:extLst>
          </p:nvPr>
        </p:nvGraphicFramePr>
        <p:xfrm>
          <a:off x="32409" y="2348879"/>
          <a:ext cx="7668344" cy="26299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18322" y="1369244"/>
            <a:ext cx="501777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i="1" dirty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(медицинские </a:t>
            </a:r>
            <a:r>
              <a:rPr lang="ru-RU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легальные до </a:t>
            </a:r>
            <a:r>
              <a:rPr lang="ru-RU" i="1" dirty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12 </a:t>
            </a:r>
            <a:r>
              <a:rPr lang="ru-RU" i="1" dirty="0" err="1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нед</a:t>
            </a:r>
            <a:r>
              <a:rPr lang="ru-RU" i="1" dirty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. </a:t>
            </a:r>
            <a:r>
              <a:rPr lang="ru-RU" sz="1200" i="1" dirty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Хирургические и медикаментозные</a:t>
            </a:r>
            <a:r>
              <a:rPr lang="ru-RU" i="1" dirty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)</a:t>
            </a:r>
            <a:endParaRPr lang="ru-RU" dirty="0"/>
          </a:p>
        </p:txBody>
      </p:sp>
      <p:graphicFrame>
        <p:nvGraphicFramePr>
          <p:cNvPr id="10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323621"/>
              </p:ext>
            </p:extLst>
          </p:nvPr>
        </p:nvGraphicFramePr>
        <p:xfrm>
          <a:off x="4402810" y="33094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426954" y="5726717"/>
            <a:ext cx="752942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/>
              <a:t>По материалам опроса (ВЦИОМ) - </a:t>
            </a:r>
            <a:r>
              <a:rPr lang="ru-RU" sz="1200" dirty="0"/>
              <a:t>о</a:t>
            </a:r>
            <a:r>
              <a:rPr lang="ru-RU" sz="1200" dirty="0" smtClean="0"/>
              <a:t>сновная </a:t>
            </a:r>
            <a:r>
              <a:rPr lang="ru-RU" sz="1200" dirty="0"/>
              <a:t>причина абортов в России - финансовые проблемы </a:t>
            </a:r>
            <a:r>
              <a:rPr lang="ru-RU" sz="1200" dirty="0" smtClean="0"/>
              <a:t>(50</a:t>
            </a:r>
            <a:r>
              <a:rPr lang="ru-RU" sz="1200" dirty="0"/>
              <a:t>%). </a:t>
            </a:r>
            <a:endParaRPr lang="ru-RU" sz="1200" dirty="0" smtClean="0"/>
          </a:p>
          <a:p>
            <a:r>
              <a:rPr lang="ru-RU" sz="1200" dirty="0" smtClean="0"/>
              <a:t>На </a:t>
            </a:r>
            <a:r>
              <a:rPr lang="ru-RU" sz="1200" dirty="0"/>
              <a:t>втором месте - боязнь за будущее ребенка (21%). </a:t>
            </a:r>
            <a:endParaRPr lang="ru-RU" sz="1200" dirty="0" smtClean="0"/>
          </a:p>
          <a:p>
            <a:r>
              <a:rPr lang="ru-RU" sz="1200" dirty="0" smtClean="0"/>
              <a:t>На </a:t>
            </a:r>
            <a:r>
              <a:rPr lang="ru-RU" sz="1200" dirty="0"/>
              <a:t>третьем - жилищные проблемы </a:t>
            </a:r>
            <a:r>
              <a:rPr lang="ru-RU" sz="1200" dirty="0" smtClean="0"/>
              <a:t>(20%). </a:t>
            </a:r>
          </a:p>
          <a:p>
            <a:r>
              <a:rPr lang="ru-RU" sz="1200" dirty="0" smtClean="0"/>
              <a:t>Остальные 9%  </a:t>
            </a:r>
            <a:r>
              <a:rPr lang="ru-RU" sz="1200" dirty="0"/>
              <a:t>процентов </a:t>
            </a:r>
            <a:r>
              <a:rPr lang="ru-RU" sz="1200" dirty="0" smtClean="0"/>
              <a:t>делают </a:t>
            </a:r>
            <a:r>
              <a:rPr lang="ru-RU" sz="1200" dirty="0"/>
              <a:t>аборт, потому что он доступнее, чем  контрацепция.</a:t>
            </a:r>
            <a:br>
              <a:rPr lang="ru-RU" sz="1200" dirty="0"/>
            </a:b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20417191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521" y="3212976"/>
            <a:ext cx="8676456" cy="432048"/>
          </a:xfrm>
        </p:spPr>
        <p:txBody>
          <a:bodyPr/>
          <a:lstStyle/>
          <a:p>
            <a:r>
              <a:rPr lang="ru-RU" sz="2000" b="1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медикаментозное завершение абортивной беременности</a:t>
            </a:r>
            <a:endParaRPr lang="ru-RU" sz="2000" b="1" i="1" dirty="0">
              <a:solidFill>
                <a:schemeClr val="accent1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1642784"/>
              </p:ext>
            </p:extLst>
          </p:nvPr>
        </p:nvGraphicFramePr>
        <p:xfrm>
          <a:off x="323528" y="3789040"/>
          <a:ext cx="8501123" cy="2846500"/>
        </p:xfrm>
        <a:graphic>
          <a:graphicData uri="http://schemas.openxmlformats.org/drawingml/2006/table">
            <a:tbl>
              <a:tblPr firstRow="1" bandRow="1">
                <a:tableStyleId>{08FB837D-C827-4EFA-A057-4D05807E0F7C}</a:tableStyleId>
              </a:tblPr>
              <a:tblGrid>
                <a:gridCol w="3278739"/>
                <a:gridCol w="1080120"/>
                <a:gridCol w="1080120"/>
                <a:gridCol w="1008112"/>
                <a:gridCol w="1008112"/>
                <a:gridCol w="1045920"/>
              </a:tblGrid>
              <a:tr h="54857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2000" i="1" dirty="0" smtClean="0"/>
                        <a:t>НОЗОЛОГИИ</a:t>
                      </a:r>
                      <a:r>
                        <a:rPr lang="ru-RU" sz="2000" i="1" baseline="0" dirty="0" smtClean="0"/>
                        <a:t>   </a:t>
                      </a:r>
                      <a:r>
                        <a:rPr lang="ru-RU" sz="2000" i="1" dirty="0" smtClean="0"/>
                        <a:t>(стационар)</a:t>
                      </a:r>
                      <a:endParaRPr lang="ru-RU" sz="2000" i="1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2000" i="1" dirty="0" smtClean="0"/>
                        <a:t>2013</a:t>
                      </a:r>
                      <a:r>
                        <a:rPr lang="ru-RU" sz="2000" i="1" baseline="0" dirty="0" smtClean="0"/>
                        <a:t> </a:t>
                      </a:r>
                      <a:endParaRPr lang="ru-RU" sz="2000" b="1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2000" i="1" dirty="0" smtClean="0"/>
                        <a:t>2014</a:t>
                      </a:r>
                      <a:endParaRPr lang="ru-RU" sz="2000" b="1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2000" i="1" dirty="0" smtClean="0"/>
                        <a:t>2015</a:t>
                      </a:r>
                      <a:endParaRPr lang="ru-RU" sz="2000" b="1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i="1" dirty="0" smtClean="0"/>
                        <a:t>2016 </a:t>
                      </a:r>
                      <a:endParaRPr lang="ru-RU" sz="2000" b="1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i="1" dirty="0" smtClean="0">
                          <a:solidFill>
                            <a:schemeClr val="bg1"/>
                          </a:solidFill>
                        </a:rPr>
                        <a:t>2017</a:t>
                      </a:r>
                      <a:endParaRPr lang="ru-RU" sz="2000" b="1" i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4">
                        <a:lumMod val="75000"/>
                      </a:schemeClr>
                    </a:solidFill>
                  </a:tcPr>
                </a:tc>
              </a:tr>
              <a:tr h="41908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r>
                        <a:rPr lang="ru-RU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Несостоявшийся выкидыш</a:t>
                      </a:r>
                      <a:endParaRPr lang="ru-RU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112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487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 fontAlgn="b"/>
                      <a:r>
                        <a:rPr lang="ru-RU" sz="1800" u="none" strike="noStrike" dirty="0" smtClean="0"/>
                        <a:t>872 </a:t>
                      </a:r>
                      <a:r>
                        <a:rPr lang="ru-RU" sz="1400" u="none" strike="noStrike" dirty="0" smtClean="0"/>
                        <a:t>(52%)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976</a:t>
                      </a:r>
                      <a:r>
                        <a:rPr lang="ru-RU" sz="1800" b="1" i="0" u="none" strike="noStrike" baseline="0" dirty="0" smtClean="0">
                          <a:solidFill>
                            <a:srgbClr val="000000"/>
                          </a:solidFill>
                          <a:latin typeface="+mn-lt"/>
                        </a:rPr>
                        <a:t> </a:t>
                      </a:r>
                      <a:r>
                        <a:rPr lang="ru-RU" sz="14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(67%)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956 </a:t>
                      </a:r>
                      <a:r>
                        <a:rPr lang="ru-RU" sz="14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(66%)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41470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r>
                        <a:rPr lang="ru-RU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Самопроизвольный аборт</a:t>
                      </a:r>
                      <a:endParaRPr lang="ru-RU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35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96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 fontAlgn="b"/>
                      <a:r>
                        <a:rPr lang="ru-RU" sz="1800" u="none" strike="noStrike" dirty="0" smtClean="0"/>
                        <a:t>134 </a:t>
                      </a:r>
                      <a:r>
                        <a:rPr lang="ru-RU" sz="1400" u="none" strike="noStrike" dirty="0" smtClean="0"/>
                        <a:t>(15%)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179 </a:t>
                      </a:r>
                      <a:r>
                        <a:rPr lang="ru-RU" sz="14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(22%)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164 </a:t>
                      </a:r>
                      <a:r>
                        <a:rPr lang="ru-RU" sz="14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(27%)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41783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r>
                        <a:rPr lang="ru-RU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Прерывания по мед. показаниям</a:t>
                      </a:r>
                      <a:endParaRPr lang="ru-RU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endParaRPr lang="ru-RU" sz="1800" dirty="0" smtClean="0"/>
                    </a:p>
                    <a:p>
                      <a:pPr algn="ctr"/>
                      <a:r>
                        <a:rPr lang="ru-RU" sz="1800" dirty="0" smtClean="0"/>
                        <a:t>32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endParaRPr lang="ru-RU" sz="1800" dirty="0" smtClean="0"/>
                    </a:p>
                    <a:p>
                      <a:pPr algn="ctr"/>
                      <a:r>
                        <a:rPr lang="ru-RU" sz="1800" dirty="0" smtClean="0"/>
                        <a:t>19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 fontAlgn="b"/>
                      <a:r>
                        <a:rPr lang="ru-RU" sz="1800" u="none" strike="noStrike" dirty="0"/>
                        <a:t>30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16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28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35326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r>
                        <a:rPr lang="ru-RU" sz="18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Неуточненный</a:t>
                      </a:r>
                      <a:r>
                        <a:rPr lang="ru-RU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аборт</a:t>
                      </a:r>
                      <a:endParaRPr lang="ru-RU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13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3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 fontAlgn="b"/>
                      <a:r>
                        <a:rPr lang="ru-RU" sz="1800" u="none" strike="noStrike" dirty="0"/>
                        <a:t>9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7 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8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4582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ИТОГ</a:t>
                      </a:r>
                      <a:endParaRPr lang="ru-RU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192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/>
                      <a:r>
                        <a:rPr lang="ru-RU" sz="1800" dirty="0" smtClean="0"/>
                        <a:t>605</a:t>
                      </a:r>
                      <a:endParaRPr lang="ru-RU" sz="1800" b="1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</a:defRPr>
                      </a:lvl9pPr>
                    </a:lstStyle>
                    <a:p>
                      <a:pPr algn="ctr" fontAlgn="b"/>
                      <a:r>
                        <a:rPr lang="ru-RU" sz="1800" u="none" strike="noStrike" dirty="0" smtClean="0"/>
                        <a:t>1045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1178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1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1156</a:t>
                      </a:r>
                      <a:endParaRPr lang="ru-RU" sz="1800" b="1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5" name="Заголовок 1"/>
          <p:cNvSpPr txBox="1">
            <a:spLocks/>
          </p:cNvSpPr>
          <p:nvPr/>
        </p:nvSpPr>
        <p:spPr>
          <a:xfrm>
            <a:off x="619944" y="260648"/>
            <a:ext cx="8229600" cy="64807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b="1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беременность с абортивным исходом</a:t>
            </a:r>
            <a:endParaRPr lang="ru-RU" sz="2800" b="1" i="1" dirty="0">
              <a:solidFill>
                <a:schemeClr val="accent1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5260659"/>
              </p:ext>
            </p:extLst>
          </p:nvPr>
        </p:nvGraphicFramePr>
        <p:xfrm>
          <a:off x="-31169" y="764704"/>
          <a:ext cx="9144000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505018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6215106" cy="571504"/>
          </a:xfrm>
        </p:spPr>
        <p:txBody>
          <a:bodyPr/>
          <a:lstStyle/>
          <a:p>
            <a:r>
              <a:rPr lang="ru-RU" sz="3600" b="1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бесплодие</a:t>
            </a:r>
            <a:endParaRPr lang="ru-RU" sz="3600" b="1" i="1" dirty="0">
              <a:solidFill>
                <a:schemeClr val="bg2">
                  <a:lumMod val="50000"/>
                </a:schemeClr>
              </a:solidFill>
              <a:latin typeface="Arial Black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85720" y="5445224"/>
            <a:ext cx="864396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975">
              <a:buFont typeface="Wingdings" pitchFamily="2" charset="2"/>
              <a:buChar char="q"/>
            </a:pPr>
            <a:r>
              <a:rPr lang="ru-RU" sz="14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 КДО программа ЭКО проведена 241-ой пациентке, беременность наступила у 95 (39,9%). </a:t>
            </a:r>
          </a:p>
          <a:p>
            <a:pPr marL="53975">
              <a:buFont typeface="Wingdings" pitchFamily="2" charset="2"/>
              <a:buChar char="q"/>
            </a:pPr>
            <a:r>
              <a:rPr lang="ru-RU" sz="14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ВСЕГО по КДО прошло 853 пациентки беременность наступила у 409 (47,9%)</a:t>
            </a:r>
          </a:p>
          <a:p>
            <a:pPr marL="53975">
              <a:buFont typeface="Wingdings" pitchFamily="2" charset="2"/>
              <a:buChar char="q"/>
            </a:pPr>
            <a:r>
              <a:rPr lang="ru-RU" sz="14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Всего в 2017 г. Красноярске, комиссией по отбору на ЭКО рассмотрено 2061 (в 2016г – 1510) случаев (подготовленных документов)  Одобрено и направлено 1564 (в 2016г. – 1203) пациентки. </a:t>
            </a:r>
          </a:p>
          <a:p>
            <a:pPr marL="53975">
              <a:buFont typeface="Wingdings" pitchFamily="2" charset="2"/>
              <a:buChar char="q"/>
            </a:pPr>
            <a:r>
              <a:rPr lang="ru-RU" sz="14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Наступила беременность у 447 – 34,2%, в 2016г - 273 человек  ( 25%).</a:t>
            </a:r>
          </a:p>
        </p:txBody>
      </p:sp>
      <p:sp>
        <p:nvSpPr>
          <p:cNvPr id="8" name="Выгнутая влево стрелка 7"/>
          <p:cNvSpPr/>
          <p:nvPr/>
        </p:nvSpPr>
        <p:spPr>
          <a:xfrm>
            <a:off x="285720" y="3143248"/>
            <a:ext cx="1303024" cy="1571636"/>
          </a:xfrm>
          <a:prstGeom prst="curvedRightArrow">
            <a:avLst>
              <a:gd name="adj1" fmla="val 40359"/>
              <a:gd name="adj2" fmla="val 60307"/>
              <a:gd name="adj3" fmla="val 2500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направленно</a:t>
            </a:r>
          </a:p>
          <a:p>
            <a:pPr algn="ctr"/>
            <a:endParaRPr lang="ru-RU" sz="1400" b="1" dirty="0" smtClean="0">
              <a:solidFill>
                <a:schemeClr val="bg2">
                  <a:lumMod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b="1" dirty="0" smtClean="0">
              <a:solidFill>
                <a:schemeClr val="bg2">
                  <a:lumMod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 на ЭКО </a:t>
            </a:r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54269162"/>
              </p:ext>
            </p:extLst>
          </p:nvPr>
        </p:nvGraphicFramePr>
        <p:xfrm>
          <a:off x="1403648" y="3501008"/>
          <a:ext cx="7632848" cy="18756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5970425"/>
              </p:ext>
            </p:extLst>
          </p:nvPr>
        </p:nvGraphicFramePr>
        <p:xfrm>
          <a:off x="937232" y="980728"/>
          <a:ext cx="7523200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618309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7544" y="44624"/>
            <a:ext cx="8229600" cy="654032"/>
          </a:xfrm>
        </p:spPr>
        <p:txBody>
          <a:bodyPr/>
          <a:lstStyle/>
          <a:p>
            <a:r>
              <a:rPr lang="ru-RU" sz="3600" b="1" i="1" dirty="0" smtClean="0">
                <a:solidFill>
                  <a:schemeClr val="bg2">
                    <a:lumMod val="25000"/>
                  </a:schemeClr>
                </a:solidFill>
                <a:latin typeface="Arial Black" pitchFamily="34" charset="0"/>
              </a:rPr>
              <a:t>летальность</a:t>
            </a:r>
            <a:endParaRPr lang="ru-RU" sz="3600" b="1" i="1" dirty="0">
              <a:solidFill>
                <a:schemeClr val="bg2">
                  <a:lumMod val="2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1015704"/>
              </p:ext>
            </p:extLst>
          </p:nvPr>
        </p:nvGraphicFramePr>
        <p:xfrm>
          <a:off x="1763688" y="3140968"/>
          <a:ext cx="8496944" cy="15953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028846"/>
              </p:ext>
            </p:extLst>
          </p:nvPr>
        </p:nvGraphicFramePr>
        <p:xfrm>
          <a:off x="611560" y="764704"/>
          <a:ext cx="8280919" cy="2314956"/>
        </p:xfrm>
        <a:graphic>
          <a:graphicData uri="http://schemas.openxmlformats.org/drawingml/2006/table">
            <a:tbl>
              <a:tblPr/>
              <a:tblGrid>
                <a:gridCol w="3168352"/>
                <a:gridCol w="1080120"/>
                <a:gridCol w="1152128"/>
                <a:gridCol w="1008112"/>
                <a:gridCol w="930264"/>
                <a:gridCol w="941943"/>
              </a:tblGrid>
              <a:tr h="2287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u="sng" dirty="0">
                          <a:latin typeface="Calibri"/>
                          <a:ea typeface="Calibri"/>
                          <a:cs typeface="Times New Roman"/>
                        </a:rPr>
                        <a:t>нозологии</a:t>
                      </a:r>
                      <a:endParaRPr lang="ru-RU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Calibri"/>
                          <a:ea typeface="Calibri"/>
                          <a:cs typeface="Times New Roman"/>
                        </a:rPr>
                        <a:t>2013</a:t>
                      </a:r>
                      <a:endParaRPr lang="ru-RU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alibri"/>
                          <a:ea typeface="Calibri"/>
                          <a:cs typeface="Times New Roman"/>
                        </a:rPr>
                        <a:t>2014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alibri"/>
                          <a:ea typeface="Calibri"/>
                          <a:cs typeface="Times New Roman"/>
                        </a:rPr>
                        <a:t>2015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Calibri"/>
                          <a:ea typeface="Calibri"/>
                          <a:cs typeface="Times New Roman"/>
                        </a:rPr>
                        <a:t>2016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Calibri"/>
                          <a:ea typeface="Calibri"/>
                          <a:cs typeface="Times New Roman"/>
                        </a:rPr>
                        <a:t>2017</a:t>
                      </a:r>
                      <a:endParaRPr lang="ru-RU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Злокачественные новообразования 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7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3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</a:t>
                      </a:r>
                      <a:endParaRPr lang="ru-RU" sz="1400" b="1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6 </a:t>
                      </a:r>
                      <a:r>
                        <a:rPr lang="ru-RU" sz="11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28%)</a:t>
                      </a:r>
                      <a:endParaRPr lang="ru-RU" sz="11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20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Заболевания </a:t>
                      </a:r>
                      <a:r>
                        <a:rPr lang="ru-RU" sz="1400" b="1" dirty="0" err="1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серд-сосуд</a:t>
                      </a:r>
                      <a:r>
                        <a:rPr lang="ru-RU" sz="1400" b="1" baseline="0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</a:t>
                      </a:r>
                      <a:r>
                        <a:rPr lang="ru-RU" sz="1400" b="1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системы </a:t>
                      </a:r>
                      <a:endParaRPr lang="ru-RU" sz="1400" b="1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9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0 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6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0 </a:t>
                      </a:r>
                      <a:r>
                        <a:rPr lang="ru-RU" sz="11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21%)</a:t>
                      </a:r>
                      <a:endParaRPr lang="ru-RU" sz="11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20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Заболевания дыхательных путей 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4 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20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Заболевания</a:t>
                      </a:r>
                      <a:r>
                        <a:rPr lang="ru-RU" sz="1400" b="1" baseline="0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ЖКТ</a:t>
                      </a:r>
                      <a:endParaRPr lang="ru-RU" sz="1400" b="1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44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5 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6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4 </a:t>
                      </a:r>
                      <a:r>
                        <a:rPr lang="ru-RU" sz="11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26%)</a:t>
                      </a:r>
                      <a:endParaRPr lang="ru-RU" sz="11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87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Заболевания </a:t>
                      </a:r>
                      <a:r>
                        <a:rPr lang="ru-RU" sz="1400" b="1" dirty="0" err="1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моч</a:t>
                      </a:r>
                      <a:r>
                        <a:rPr lang="ru-RU" sz="1400" b="1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 </a:t>
                      </a:r>
                      <a:r>
                        <a:rPr lang="ru-RU" sz="1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системы 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7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8 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5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0 </a:t>
                      </a:r>
                      <a:r>
                        <a:rPr lang="ru-RU" sz="11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10%)</a:t>
                      </a:r>
                      <a:endParaRPr lang="ru-RU" sz="11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26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Травмы  отравления</a:t>
                      </a:r>
                      <a:endParaRPr lang="ru-RU" sz="1400" b="1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8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4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5 </a:t>
                      </a:r>
                      <a:r>
                        <a:rPr lang="ru-RU" sz="11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5%)</a:t>
                      </a:r>
                      <a:endParaRPr lang="ru-RU" sz="11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26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Инфекции (ВИЧ, </a:t>
                      </a:r>
                      <a:r>
                        <a:rPr lang="ru-RU" sz="1400" b="1" dirty="0" err="1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эхинок</a:t>
                      </a:r>
                      <a:r>
                        <a:rPr lang="ru-RU" sz="1400" b="1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)</a:t>
                      </a:r>
                      <a:endParaRPr lang="ru-RU" sz="1400" b="1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5 </a:t>
                      </a:r>
                      <a:r>
                        <a:rPr lang="ru-RU" sz="11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(5%)</a:t>
                      </a:r>
                      <a:endParaRPr lang="ru-RU" sz="11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287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ИТОГО</a:t>
                      </a: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97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7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9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8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9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0" y="3284984"/>
            <a:ext cx="190770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ea typeface="Calibri"/>
                <a:cs typeface="Times New Roman"/>
              </a:rPr>
              <a:t>Общебольничная летальность составляет из года в год 0,4% Средняя </a:t>
            </a:r>
            <a:r>
              <a:rPr lang="ru-RU" sz="1200" dirty="0">
                <a:ea typeface="Calibri"/>
                <a:cs typeface="Times New Roman"/>
              </a:rPr>
              <a:t>летальность по  </a:t>
            </a:r>
          </a:p>
          <a:p>
            <a:r>
              <a:rPr lang="ru-RU" sz="1200" dirty="0">
                <a:cs typeface="Times New Roman"/>
              </a:rPr>
              <a:t>Взрослым стационарам  в РФ 1,5%</a:t>
            </a:r>
          </a:p>
          <a:p>
            <a:r>
              <a:rPr lang="ru-RU" sz="1200" dirty="0">
                <a:cs typeface="Times New Roman"/>
              </a:rPr>
              <a:t>1.Сепсис, 2.новообр, 3.сердсосуд.</a:t>
            </a:r>
            <a:endParaRPr lang="ru-RU" sz="1200" dirty="0"/>
          </a:p>
        </p:txBody>
      </p:sp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5854199"/>
              </p:ext>
            </p:extLst>
          </p:nvPr>
        </p:nvGraphicFramePr>
        <p:xfrm>
          <a:off x="-180528" y="4725144"/>
          <a:ext cx="5868144" cy="20688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5940152" y="5549096"/>
            <a:ext cx="2792367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cs typeface="Times New Roman"/>
              </a:rPr>
              <a:t>Летальные случаи  категории до 50 лет:</a:t>
            </a:r>
          </a:p>
          <a:p>
            <a:r>
              <a:rPr lang="ru-RU" sz="1200" dirty="0" smtClean="0">
                <a:cs typeface="Times New Roman"/>
              </a:rPr>
              <a:t>- ВИЧ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cs typeface="Times New Roman"/>
              </a:rPr>
              <a:t>Криминальные травмы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cs typeface="Times New Roman"/>
              </a:rPr>
              <a:t>Онкология</a:t>
            </a:r>
          </a:p>
          <a:p>
            <a:pPr marL="171450" indent="-171450">
              <a:buFontTx/>
              <a:buChar char="-"/>
            </a:pPr>
            <a:r>
              <a:rPr lang="ru-RU" sz="1200" dirty="0" smtClean="0">
                <a:cs typeface="Times New Roman"/>
              </a:rPr>
              <a:t>Цирроз и ЖКК </a:t>
            </a:r>
            <a:endParaRPr lang="ru-RU" sz="12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267744" y="4736334"/>
            <a:ext cx="19182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dirty="0" smtClean="0"/>
              <a:t>возрастные категории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6684183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116632"/>
            <a:ext cx="6147078" cy="562074"/>
          </a:xfrm>
        </p:spPr>
        <p:txBody>
          <a:bodyPr/>
          <a:lstStyle/>
          <a:p>
            <a:r>
              <a:rPr lang="ru-RU" sz="3200" b="1" i="1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КСГ</a:t>
            </a:r>
            <a:endParaRPr lang="ru-RU" sz="3200" b="1" i="1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9578379"/>
              </p:ext>
            </p:extLst>
          </p:nvPr>
        </p:nvGraphicFramePr>
        <p:xfrm>
          <a:off x="674460" y="647834"/>
          <a:ext cx="8568952" cy="26642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4831893"/>
              </p:ext>
            </p:extLst>
          </p:nvPr>
        </p:nvGraphicFramePr>
        <p:xfrm>
          <a:off x="395536" y="3789040"/>
          <a:ext cx="8496944" cy="23111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683568" y="3312130"/>
            <a:ext cx="7920880" cy="452056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/>
              <a:t>Удельный вес количества и стоимости КСГ по профилям мед помощ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" y="1412776"/>
            <a:ext cx="16196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latin typeface="Times New Roman" pitchFamily="18" charset="0"/>
                <a:cs typeface="Times New Roman" pitchFamily="18" charset="0"/>
              </a:rPr>
              <a:t>Общая сумма оплаченных КСГ в 2017г. составляет: 348,3 млн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5413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-99392"/>
            <a:ext cx="5724128" cy="7344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417" y="1916832"/>
            <a:ext cx="1992320" cy="4941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68815" y="620688"/>
            <a:ext cx="3851920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70C0"/>
              </a:buClr>
            </a:pPr>
            <a:r>
              <a:rPr lang="ru-RU" b="1" i="1" dirty="0" smtClean="0">
                <a:solidFill>
                  <a:srgbClr val="0070C0"/>
                </a:solidFill>
                <a:latin typeface="Arial Black" pitchFamily="34" charset="0"/>
                <a:cs typeface="Arial" charset="0"/>
              </a:rPr>
              <a:t>          НАША </a:t>
            </a:r>
            <a:r>
              <a:rPr lang="ru-RU" b="1" i="1" dirty="0">
                <a:solidFill>
                  <a:srgbClr val="0070C0"/>
                </a:solidFill>
                <a:latin typeface="Arial Black" pitchFamily="34" charset="0"/>
                <a:cs typeface="Arial" charset="0"/>
              </a:rPr>
              <a:t>ГЛАВНАЯ </a:t>
            </a:r>
            <a:r>
              <a:rPr lang="ru-RU" b="1" i="1" dirty="0" smtClean="0">
                <a:solidFill>
                  <a:srgbClr val="0070C0"/>
                </a:solidFill>
                <a:latin typeface="Arial Black" pitchFamily="34" charset="0"/>
                <a:cs typeface="Arial" charset="0"/>
              </a:rPr>
              <a:t>  			ЦЕЛЬ</a:t>
            </a:r>
            <a:r>
              <a:rPr lang="ru-RU" b="1" i="1" dirty="0">
                <a:solidFill>
                  <a:srgbClr val="0070C0"/>
                </a:solidFill>
                <a:latin typeface="Arial Black" pitchFamily="34" charset="0"/>
                <a:cs typeface="Arial" charset="0"/>
              </a:rPr>
              <a:t>:</a:t>
            </a:r>
          </a:p>
          <a:p>
            <a:pPr>
              <a:spcBef>
                <a:spcPct val="0"/>
              </a:spcBef>
              <a:buClr>
                <a:srgbClr val="0070C0"/>
              </a:buClr>
            </a:pPr>
            <a:r>
              <a:rPr lang="ru-RU" sz="1400" b="1" dirty="0" smtClean="0">
                <a:latin typeface="Arial" charset="0"/>
                <a:cs typeface="Arial" charset="0"/>
              </a:rPr>
              <a:t>     Оказание своевременной, высококвалифицированной </a:t>
            </a:r>
          </a:p>
          <a:p>
            <a:pPr>
              <a:spcBef>
                <a:spcPct val="0"/>
              </a:spcBef>
              <a:buClr>
                <a:srgbClr val="0070C0"/>
              </a:buClr>
            </a:pPr>
            <a:r>
              <a:rPr lang="ru-RU" sz="1400" b="1" dirty="0" smtClean="0">
                <a:latin typeface="Arial" charset="0"/>
                <a:cs typeface="Arial" charset="0"/>
              </a:rPr>
              <a:t>и доступной медицинской </a:t>
            </a:r>
          </a:p>
          <a:p>
            <a:pPr>
              <a:spcBef>
                <a:spcPct val="0"/>
              </a:spcBef>
              <a:buClr>
                <a:srgbClr val="0070C0"/>
              </a:buClr>
            </a:pPr>
            <a:r>
              <a:rPr lang="ru-RU" sz="1400" b="1" dirty="0" smtClean="0">
                <a:latin typeface="Arial" charset="0"/>
                <a:cs typeface="Arial" charset="0"/>
              </a:rPr>
              <a:t>помощи на основе современных </a:t>
            </a:r>
          </a:p>
          <a:p>
            <a:pPr>
              <a:spcBef>
                <a:spcPct val="0"/>
              </a:spcBef>
              <a:buClr>
                <a:srgbClr val="0070C0"/>
              </a:buClr>
            </a:pPr>
            <a:r>
              <a:rPr lang="ru-RU" sz="1400" b="1" dirty="0" smtClean="0">
                <a:latin typeface="Arial" charset="0"/>
                <a:cs typeface="Arial" charset="0"/>
              </a:rPr>
              <a:t>методов диагностики и лечения</a:t>
            </a:r>
            <a:endParaRPr lang="ru-RU" sz="1400" b="1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8062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576064"/>
          </a:xfrm>
        </p:spPr>
        <p:txBody>
          <a:bodyPr/>
          <a:lstStyle/>
          <a:p>
            <a:r>
              <a:rPr lang="ru-RU" sz="3600" b="1" i="1" dirty="0" err="1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ксг</a:t>
            </a:r>
            <a:r>
              <a:rPr lang="ru-RU" sz="3600" b="1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 </a:t>
            </a:r>
            <a:r>
              <a:rPr lang="ru-RU" sz="2800" b="1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/>
            </a:r>
            <a:br>
              <a:rPr lang="ru-RU" sz="2800" b="1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</a:br>
            <a:endParaRPr lang="ru-RU" sz="2800" b="1" i="1" dirty="0">
              <a:solidFill>
                <a:schemeClr val="bg2">
                  <a:lumMod val="50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6196526"/>
              </p:ext>
            </p:extLst>
          </p:nvPr>
        </p:nvGraphicFramePr>
        <p:xfrm>
          <a:off x="663950" y="1062091"/>
          <a:ext cx="6120680" cy="22228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674920" y="3575848"/>
            <a:ext cx="27967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Работа (функция)  койки</a:t>
            </a:r>
            <a:endParaRPr lang="ru-RU" dirty="0"/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1688086"/>
              </p:ext>
            </p:extLst>
          </p:nvPr>
        </p:nvGraphicFramePr>
        <p:xfrm>
          <a:off x="4788024" y="3911482"/>
          <a:ext cx="4344435" cy="24169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6251154"/>
              </p:ext>
            </p:extLst>
          </p:nvPr>
        </p:nvGraphicFramePr>
        <p:xfrm>
          <a:off x="-23956" y="4096440"/>
          <a:ext cx="4572000" cy="21408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690454" y="3753884"/>
            <a:ext cx="25717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Средняя длительность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7464" y="6237312"/>
            <a:ext cx="53376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Средняя длительность пребывания утвержденная предельным бюджетом</a:t>
            </a:r>
          </a:p>
          <a:p>
            <a:r>
              <a:rPr lang="ru-RU" sz="1200" b="1" dirty="0" smtClean="0">
                <a:solidFill>
                  <a:schemeClr val="bg2">
                    <a:lumMod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Составляет: гинекология – 5,9 урология – 9,0 хирургия – 7,7 (2017-2018)</a:t>
            </a:r>
            <a:endParaRPr lang="ru-RU" sz="12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76319" y="692759"/>
            <a:ext cx="31406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>
                <a:solidFill>
                  <a:schemeClr val="accent1">
                    <a:lumMod val="50000"/>
                  </a:schemeClr>
                </a:solidFill>
                <a:latin typeface="Arial Black" pitchFamily="34" charset="0"/>
              </a:rPr>
              <a:t>сверхкороткие случаи</a:t>
            </a:r>
            <a:endParaRPr lang="ru-RU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6104993"/>
              </p:ext>
            </p:extLst>
          </p:nvPr>
        </p:nvGraphicFramePr>
        <p:xfrm>
          <a:off x="7156921" y="1677820"/>
          <a:ext cx="1846480" cy="921450"/>
        </p:xfrm>
        <a:graphic>
          <a:graphicData uri="http://schemas.openxmlformats.org/drawingml/2006/table">
            <a:tbl>
              <a:tblPr/>
              <a:tblGrid>
                <a:gridCol w="955069"/>
                <a:gridCol w="461185"/>
                <a:gridCol w="430226"/>
              </a:tblGrid>
              <a:tr h="2287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 smtClean="0">
                          <a:latin typeface="Calibri"/>
                          <a:ea typeface="Calibri"/>
                          <a:cs typeface="Times New Roman"/>
                        </a:rPr>
                        <a:t>2016</a:t>
                      </a:r>
                      <a:endParaRPr lang="ru-RU" sz="11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 smtClean="0">
                          <a:latin typeface="Calibri"/>
                          <a:ea typeface="Calibri"/>
                          <a:cs typeface="Times New Roman"/>
                        </a:rPr>
                        <a:t>2017</a:t>
                      </a:r>
                      <a:endParaRPr lang="ru-RU" sz="1100" b="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0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Гинекология</a:t>
                      </a:r>
                      <a:endParaRPr lang="ru-RU" sz="1200" b="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2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2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0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Урология</a:t>
                      </a:r>
                      <a:endParaRPr lang="ru-RU" sz="1200" b="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3</a:t>
                      </a:r>
                      <a:endParaRPr lang="ru-RU" sz="12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9</a:t>
                      </a:r>
                      <a:endParaRPr lang="ru-RU" sz="12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60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Calibri"/>
                          <a:cs typeface="Times New Roman" pitchFamily="18" charset="0"/>
                        </a:rPr>
                        <a:t>Хирургия </a:t>
                      </a:r>
                      <a:endParaRPr lang="ru-RU" sz="1200" b="0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6</a:t>
                      </a:r>
                      <a:endParaRPr lang="ru-RU" sz="12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0</a:t>
                      </a:r>
                      <a:endParaRPr lang="ru-RU" sz="12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4877" marR="6487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7073315" y="1340767"/>
            <a:ext cx="20136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b="1" i="1" dirty="0" err="1" smtClean="0">
                <a:solidFill>
                  <a:schemeClr val="accent1">
                    <a:lumMod val="50000"/>
                  </a:schemeClr>
                </a:solidFill>
                <a:latin typeface="Arial Black" pitchFamily="34" charset="0"/>
              </a:rPr>
              <a:t>сверхдлительные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726829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Онкология</a:t>
            </a:r>
            <a:endParaRPr lang="ru-RU" sz="3200" i="1" dirty="0">
              <a:solidFill>
                <a:schemeClr val="accent1">
                  <a:lumMod val="75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270360"/>
              </p:ext>
            </p:extLst>
          </p:nvPr>
        </p:nvGraphicFramePr>
        <p:xfrm>
          <a:off x="611560" y="1412776"/>
          <a:ext cx="8208912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483768" y="1124744"/>
            <a:ext cx="34531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по выписным диагнозам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667956" y="4931195"/>
            <a:ext cx="5589351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i="1" dirty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по </a:t>
            </a:r>
            <a:r>
              <a:rPr lang="ru-RU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патологоанатомическому отделению </a:t>
            </a:r>
          </a:p>
          <a:p>
            <a:pPr algn="ctr"/>
            <a:r>
              <a:rPr lang="ru-RU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2017г.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ru-RU" sz="1600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Гинекология 160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ru-RU" sz="1600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Урология 39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ru-RU" sz="1600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Хирургия 13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3922201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st1.stranamam.ru/data/cache/2015feb/22/26/15127791_31293-650x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908720"/>
            <a:ext cx="3500462" cy="2232248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2844" y="214290"/>
            <a:ext cx="4248472" cy="648072"/>
          </a:xfrm>
        </p:spPr>
        <p:txBody>
          <a:bodyPr/>
          <a:lstStyle/>
          <a:p>
            <a:r>
              <a:rPr lang="ru-RU" sz="3600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жалобы</a:t>
            </a:r>
            <a:endParaRPr lang="ru-RU" sz="3600" i="1" dirty="0">
              <a:solidFill>
                <a:schemeClr val="bg2">
                  <a:lumMod val="50000"/>
                </a:schemeClr>
              </a:solidFill>
              <a:latin typeface="Arial Black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0177945"/>
              </p:ext>
            </p:extLst>
          </p:nvPr>
        </p:nvGraphicFramePr>
        <p:xfrm>
          <a:off x="611560" y="3717032"/>
          <a:ext cx="770485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4529395"/>
              </p:ext>
            </p:extLst>
          </p:nvPr>
        </p:nvGraphicFramePr>
        <p:xfrm>
          <a:off x="3851920" y="795546"/>
          <a:ext cx="529208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6881764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57422" y="0"/>
            <a:ext cx="3888432" cy="571504"/>
          </a:xfrm>
        </p:spPr>
        <p:txBody>
          <a:bodyPr/>
          <a:lstStyle/>
          <a:p>
            <a:r>
              <a:rPr lang="ru-RU" b="1" i="1" dirty="0" smtClean="0">
                <a:solidFill>
                  <a:schemeClr val="accent5">
                    <a:lumMod val="75000"/>
                  </a:schemeClr>
                </a:solidFill>
                <a:latin typeface="Arial Black" pitchFamily="34" charset="0"/>
              </a:rPr>
              <a:t>кадры</a:t>
            </a:r>
            <a:endParaRPr lang="ru-RU" b="1" i="1" dirty="0">
              <a:solidFill>
                <a:schemeClr val="accent5">
                  <a:lumMod val="75000"/>
                </a:schemeClr>
              </a:solidFill>
              <a:latin typeface="Arial Black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751695" y="3027350"/>
            <a:ext cx="3019176" cy="27621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endParaRPr lang="ru-RU" sz="1400" dirty="0" smtClean="0"/>
          </a:p>
          <a:p>
            <a:pPr algn="just"/>
            <a:endParaRPr lang="ru-RU" sz="1400" dirty="0" smtClean="0"/>
          </a:p>
          <a:p>
            <a:pPr algn="ctr"/>
            <a:r>
              <a:rPr lang="ru-RU" sz="1600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Мед. сестры: </a:t>
            </a:r>
            <a:r>
              <a:rPr lang="ru-RU" sz="1400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озраст категория</a:t>
            </a:r>
          </a:p>
          <a:p>
            <a:pPr algn="just"/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3044821"/>
            <a:ext cx="2535884" cy="27621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endParaRPr lang="ru-RU" sz="1400" dirty="0" smtClean="0"/>
          </a:p>
          <a:p>
            <a:pPr algn="just"/>
            <a:endParaRPr lang="ru-RU" sz="1400" dirty="0" smtClean="0"/>
          </a:p>
          <a:p>
            <a:pPr algn="ctr"/>
            <a:r>
              <a:rPr lang="ru-RU" sz="1600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рачи:</a:t>
            </a:r>
            <a:r>
              <a:rPr lang="ru-RU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озраст категория</a:t>
            </a:r>
          </a:p>
          <a:p>
            <a:pPr algn="just"/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sp>
        <p:nvSpPr>
          <p:cNvPr id="10" name="Выноска со стрелкой вниз 9"/>
          <p:cNvSpPr/>
          <p:nvPr/>
        </p:nvSpPr>
        <p:spPr>
          <a:xfrm>
            <a:off x="539552" y="2535236"/>
            <a:ext cx="7929618" cy="460033"/>
          </a:xfrm>
          <a:prstGeom prst="downArrowCallout">
            <a:avLst>
              <a:gd name="adj1" fmla="val 25000"/>
              <a:gd name="adj2" fmla="val 449788"/>
              <a:gd name="adj3" fmla="val 25000"/>
              <a:gd name="adj4" fmla="val 6497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i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труктура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062990"/>
              </p:ext>
            </p:extLst>
          </p:nvPr>
        </p:nvGraphicFramePr>
        <p:xfrm>
          <a:off x="714347" y="692696"/>
          <a:ext cx="7530060" cy="19293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3477"/>
                <a:gridCol w="1008112"/>
                <a:gridCol w="1080120"/>
                <a:gridCol w="1080120"/>
                <a:gridCol w="1080120"/>
                <a:gridCol w="1008111"/>
              </a:tblGrid>
              <a:tr h="5262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kern="1200" dirty="0">
                          <a:effectLst/>
                        </a:rPr>
                        <a:t>категория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 smtClean="0">
                          <a:effectLst/>
                        </a:rPr>
                        <a:t>ВСЕГО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24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>
                          <a:effectLst/>
                        </a:rPr>
                        <a:t>Высшая категория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>
                          <a:effectLst/>
                        </a:rPr>
                        <a:t>Первая категория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>
                          <a:effectLst/>
                        </a:rPr>
                        <a:t>Вторая категория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>
                          <a:effectLst/>
                        </a:rPr>
                        <a:t>Без категории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</a:tr>
              <a:tr h="3044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effectLst/>
                        </a:rPr>
                        <a:t>ВРАЧИ</a:t>
                      </a:r>
                      <a:endParaRPr lang="ru-RU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27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3044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effectLst/>
                        </a:rPr>
                        <a:t>Средний </a:t>
                      </a:r>
                      <a:r>
                        <a:rPr lang="ru-RU" sz="1400" b="1" kern="1200" dirty="0" err="1">
                          <a:effectLst/>
                        </a:rPr>
                        <a:t>мед.персонал</a:t>
                      </a:r>
                      <a:endParaRPr lang="ru-RU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58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37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30447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effectLst/>
                        </a:rPr>
                        <a:t>Младший </a:t>
                      </a:r>
                      <a:r>
                        <a:rPr lang="ru-RU" sz="1400" b="1" kern="1200" dirty="0" err="1">
                          <a:effectLst/>
                        </a:rPr>
                        <a:t>мед.персонал</a:t>
                      </a:r>
                      <a:endParaRPr lang="ru-RU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  <a:tr h="3171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effectLst/>
                        </a:rPr>
                        <a:t>Прочие специалисты</a:t>
                      </a:r>
                      <a:endParaRPr lang="ru-RU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3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57288" y="24495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84396500"/>
              </p:ext>
            </p:extLst>
          </p:nvPr>
        </p:nvGraphicFramePr>
        <p:xfrm>
          <a:off x="107504" y="4797152"/>
          <a:ext cx="4302146" cy="1930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Диаграмма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8316738"/>
              </p:ext>
            </p:extLst>
          </p:nvPr>
        </p:nvGraphicFramePr>
        <p:xfrm>
          <a:off x="4658558" y="4941168"/>
          <a:ext cx="4593961" cy="1772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Диаграмма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855860"/>
              </p:ext>
            </p:extLst>
          </p:nvPr>
        </p:nvGraphicFramePr>
        <p:xfrm>
          <a:off x="0" y="3321037"/>
          <a:ext cx="4104456" cy="17605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718628"/>
              </p:ext>
            </p:extLst>
          </p:nvPr>
        </p:nvGraphicFramePr>
        <p:xfrm>
          <a:off x="5266928" y="3044821"/>
          <a:ext cx="3866025" cy="21559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1673293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761094" y="548680"/>
            <a:ext cx="34980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i="1" dirty="0" smtClean="0">
                <a:solidFill>
                  <a:srgbClr val="242852">
                    <a:lumMod val="60000"/>
                    <a:lumOff val="40000"/>
                  </a:srgbClr>
                </a:solidFill>
                <a:latin typeface="Arial Black" pitchFamily="34" charset="0"/>
              </a:rPr>
              <a:t>ЗАКЛЮЧЕНИЕ</a:t>
            </a:r>
            <a:endParaRPr lang="ru-RU" sz="3200" b="1" i="1" dirty="0">
              <a:solidFill>
                <a:srgbClr val="242852">
                  <a:lumMod val="60000"/>
                  <a:lumOff val="40000"/>
                </a:srgbClr>
              </a:solidFill>
              <a:latin typeface="Arial Black" pitchFamily="34" charset="0"/>
            </a:endParaRPr>
          </a:p>
        </p:txBody>
      </p:sp>
      <p:sp>
        <p:nvSpPr>
          <p:cNvPr id="8" name="Выноска со стрелкой вниз 7"/>
          <p:cNvSpPr/>
          <p:nvPr/>
        </p:nvSpPr>
        <p:spPr>
          <a:xfrm>
            <a:off x="1064452" y="4708395"/>
            <a:ext cx="7156292" cy="457200"/>
          </a:xfrm>
          <a:prstGeom prst="downArrowCallout">
            <a:avLst>
              <a:gd name="adj1" fmla="val 25000"/>
              <a:gd name="adj2" fmla="val 356343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prstClr val="white"/>
                </a:solidFill>
              </a:rPr>
              <a:t>выполнение муниципального заказа и ПБ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9" name="Выноска со стрелкой вниз 8"/>
          <p:cNvSpPr/>
          <p:nvPr/>
        </p:nvSpPr>
        <p:spPr>
          <a:xfrm>
            <a:off x="1064452" y="4248179"/>
            <a:ext cx="7156292" cy="457200"/>
          </a:xfrm>
          <a:prstGeom prst="downArrowCallout">
            <a:avLst>
              <a:gd name="adj1" fmla="val 25000"/>
              <a:gd name="adj2" fmla="val 356343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prstClr val="white"/>
                </a:solidFill>
              </a:rPr>
              <a:t>н</a:t>
            </a:r>
            <a:r>
              <a:rPr lang="ru-RU" dirty="0" smtClean="0">
                <a:solidFill>
                  <a:prstClr val="white"/>
                </a:solidFill>
              </a:rPr>
              <a:t>едопущение жалоб и осложнений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1" name="Выноска со стрелкой вниз 10"/>
          <p:cNvSpPr/>
          <p:nvPr/>
        </p:nvSpPr>
        <p:spPr>
          <a:xfrm>
            <a:off x="1064452" y="5222422"/>
            <a:ext cx="7156292" cy="457200"/>
          </a:xfrm>
          <a:prstGeom prst="downArrowCallout">
            <a:avLst>
              <a:gd name="adj1" fmla="val 25000"/>
              <a:gd name="adj2" fmla="val 356343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prstClr val="white"/>
                </a:solidFill>
              </a:rPr>
              <a:t>с</a:t>
            </a:r>
            <a:r>
              <a:rPr lang="ru-RU" dirty="0" smtClean="0">
                <a:solidFill>
                  <a:prstClr val="white"/>
                </a:solidFill>
              </a:rPr>
              <a:t>охранение коечного фонда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064452" y="5699503"/>
            <a:ext cx="7156291" cy="71713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prstClr val="white"/>
                </a:solidFill>
              </a:rPr>
              <a:t>развитие, освоение оперативной техники, внедрение новых методик и технологий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30218" y="1142793"/>
            <a:ext cx="69127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3200" dirty="0">
                <a:solidFill>
                  <a:prstClr val="black"/>
                </a:solidFill>
                <a:latin typeface="Franklin Gothic Medium" panose="020B0603020102020204" pitchFamily="34" charset="0"/>
              </a:rPr>
              <a:t>Результаты, которые мы получаем, находятся в прямой зависимости от усилий, которые мы прикладываем. </a:t>
            </a:r>
          </a:p>
        </p:txBody>
      </p:sp>
      <p:sp>
        <p:nvSpPr>
          <p:cNvPr id="12" name="Выноска со стрелкой вниз 11"/>
          <p:cNvSpPr/>
          <p:nvPr/>
        </p:nvSpPr>
        <p:spPr>
          <a:xfrm>
            <a:off x="1064452" y="3593475"/>
            <a:ext cx="7156292" cy="590880"/>
          </a:xfrm>
          <a:prstGeom prst="downArrowCallout">
            <a:avLst>
              <a:gd name="adj1" fmla="val 25000"/>
              <a:gd name="adj2" fmla="val 356343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prstClr val="white"/>
                </a:solidFill>
              </a:rPr>
              <a:t>лечение на основании клинических протоколов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13" name="Выноска со стрелкой вниз 12"/>
          <p:cNvSpPr/>
          <p:nvPr/>
        </p:nvSpPr>
        <p:spPr>
          <a:xfrm>
            <a:off x="1040788" y="3002595"/>
            <a:ext cx="7179956" cy="590880"/>
          </a:xfrm>
          <a:prstGeom prst="downArrowCallout">
            <a:avLst>
              <a:gd name="adj1" fmla="val 25000"/>
              <a:gd name="adj2" fmla="val 356343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prstClr val="white"/>
                </a:solidFill>
              </a:rPr>
              <a:t>п</a:t>
            </a:r>
            <a:r>
              <a:rPr lang="ru-RU" dirty="0" smtClean="0">
                <a:solidFill>
                  <a:prstClr val="white"/>
                </a:solidFill>
              </a:rPr>
              <a:t>остоянное изучение нормативных документов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0809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3203" y="188640"/>
            <a:ext cx="8229600" cy="576064"/>
          </a:xfrm>
        </p:spPr>
        <p:txBody>
          <a:bodyPr/>
          <a:lstStyle/>
          <a:p>
            <a:r>
              <a:rPr lang="ru-RU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Направление работы</a:t>
            </a:r>
            <a:endParaRPr lang="ru-RU" sz="2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" name="Выноска со стрелкой вниз 4"/>
          <p:cNvSpPr/>
          <p:nvPr/>
        </p:nvSpPr>
        <p:spPr>
          <a:xfrm>
            <a:off x="395535" y="908720"/>
            <a:ext cx="8424936" cy="576064"/>
          </a:xfrm>
          <a:prstGeom prst="downArrowCallout">
            <a:avLst>
              <a:gd name="adj1" fmla="val 25000"/>
              <a:gd name="adj2" fmla="val 283537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spcBef>
                <a:spcPct val="20000"/>
              </a:spcBef>
            </a:pPr>
            <a:r>
              <a:rPr lang="ru-RU" sz="1600" b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Arial Black" panose="020B0A04020102020204" pitchFamily="34" charset="0"/>
              </a:rPr>
              <a:t>ПОВЫШЕНИЕ ЭФФЕКТИВНОСТИ</a:t>
            </a:r>
            <a:endParaRPr lang="ru-RU" sz="1600" b="1" dirty="0">
              <a:solidFill>
                <a:schemeClr val="accent5">
                  <a:lumMod val="40000"/>
                  <a:lumOff val="60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755577" y="1581901"/>
            <a:ext cx="7776864" cy="484832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готовка к аккредитации, стандартизация, проведение внутреннего аудита</a:t>
            </a:r>
            <a:endParaRPr lang="ru-RU" sz="1600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741823" y="2174734"/>
            <a:ext cx="7790618" cy="1254265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в рамках тарифного соглашения:</a:t>
            </a:r>
          </a:p>
          <a:p>
            <a:pPr algn="just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выполнение плановой нагрузки</a:t>
            </a:r>
          </a:p>
          <a:p>
            <a:pPr algn="just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выполнение показателей работы койки</a:t>
            </a:r>
          </a:p>
          <a:p>
            <a:pPr algn="just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исполнение предельного бюджета</a:t>
            </a:r>
          </a:p>
          <a:p>
            <a:pPr algn="just"/>
            <a:endParaRPr lang="ru-RU" sz="1600" dirty="0">
              <a:solidFill>
                <a:schemeClr val="accent6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725923" y="3573016"/>
            <a:ext cx="7776864" cy="3209298"/>
          </a:xfrm>
          <a:prstGeom prst="roundRect">
            <a:avLst>
              <a:gd name="adj" fmla="val 10271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тимизация работы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повышение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хирургической активности.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уменьшение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и за счет уменьшения большого количества случаев с низкой стоимостью 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ения более дорогих случаев КСГ.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контроль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 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авильностью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дировки услуг и соответствия стоимости при закрытии 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пизодов.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контроль законченных случаев по оплаченным реестрам.</a:t>
            </a:r>
            <a:endParaRPr lang="ru-RU" sz="1600" b="1" dirty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провести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авнительный анализ фактических размеров оплаты случаев оказанной мед. помощи по КСГ с реальными затратами.</a:t>
            </a:r>
          </a:p>
          <a:p>
            <a:pPr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увеличение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казателя работы койки до 320-330 в год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повышение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валификации молодых 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ециалистов</a:t>
            </a:r>
            <a:endParaRPr lang="ru-RU" sz="1600" b="1" dirty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ct val="20000"/>
              </a:spcBef>
              <a:buFont typeface="Wingdings" pitchFamily="2" charset="2"/>
              <a:buChar char="q"/>
            </a:pPr>
            <a:endParaRPr lang="ru-RU" sz="1600" b="1" dirty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7990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3203" y="260648"/>
            <a:ext cx="8229600" cy="576064"/>
          </a:xfrm>
        </p:spPr>
        <p:txBody>
          <a:bodyPr/>
          <a:lstStyle/>
          <a:p>
            <a:r>
              <a:rPr lang="ru-RU" i="1" dirty="0" smtClean="0">
                <a:solidFill>
                  <a:schemeClr val="bg2">
                    <a:lumMod val="50000"/>
                  </a:schemeClr>
                </a:solidFill>
                <a:latin typeface="Arial Black" pitchFamily="34" charset="0"/>
              </a:rPr>
              <a:t>Направление работы</a:t>
            </a:r>
            <a:endParaRPr lang="ru-RU" sz="20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" name="Выноска со стрелкой вниз 4"/>
          <p:cNvSpPr/>
          <p:nvPr/>
        </p:nvSpPr>
        <p:spPr>
          <a:xfrm>
            <a:off x="383538" y="1052736"/>
            <a:ext cx="8424936" cy="574618"/>
          </a:xfrm>
          <a:prstGeom prst="downArrowCallout">
            <a:avLst>
              <a:gd name="adj1" fmla="val 25000"/>
              <a:gd name="adj2" fmla="val 283537"/>
              <a:gd name="adj3" fmla="val 25000"/>
              <a:gd name="adj4" fmla="val 6497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spcBef>
                <a:spcPct val="20000"/>
              </a:spcBef>
            </a:pPr>
            <a:r>
              <a:rPr lang="ru-RU" sz="1600" b="1" dirty="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Arial Black" panose="020B0A04020102020204" pitchFamily="34" charset="0"/>
              </a:rPr>
              <a:t>ПОВЫШЕНИЕ ЭФФЕКТИВНОСТИ</a:t>
            </a:r>
            <a:endParaRPr lang="ru-RU" sz="1600" b="1" dirty="0">
              <a:solidFill>
                <a:schemeClr val="accent5">
                  <a:lumMod val="40000"/>
                  <a:lumOff val="60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28998" y="3939357"/>
            <a:ext cx="7704856" cy="72008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витие </a:t>
            </a:r>
            <a:r>
              <a:rPr lang="ru-RU" sz="1600" b="1" dirty="0" err="1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ционарзамещающих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ехнологий,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хирургической активности внедрение </a:t>
            </a:r>
            <a:r>
              <a:rPr lang="en-US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S</a:t>
            </a:r>
            <a:endParaRPr lang="ru-RU" sz="1600" b="1" dirty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4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39552" y="1682967"/>
            <a:ext cx="7704856" cy="2106073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витие внутренней системы контроля качества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работа с приказом 203н  индикаторы качества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соблюдение стандартов и критериев (нормативных документов)</a:t>
            </a:r>
          </a:p>
          <a:p>
            <a:pPr lvl="0"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разработка внутренних стандартов и алгоритмов</a:t>
            </a:r>
          </a:p>
          <a:p>
            <a:pPr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уменьшение </a:t>
            </a:r>
            <a:r>
              <a:rPr lang="ru-RU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числа </a:t>
            </a: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ложнений</a:t>
            </a:r>
          </a:p>
          <a:p>
            <a:pPr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надлежащее оформление медицинских документов,</a:t>
            </a:r>
          </a:p>
          <a:p>
            <a:pPr>
              <a:spcBef>
                <a:spcPct val="20000"/>
              </a:spcBef>
            </a:pPr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соблюдение медицинской этики и деонтологии.</a:t>
            </a:r>
            <a:endParaRPr lang="ru-RU" sz="1600" b="1" dirty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412383" y="4740106"/>
            <a:ext cx="3852428" cy="504056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витие внешних услуг</a:t>
            </a:r>
            <a:endParaRPr lang="ru-RU" sz="1400" b="1" dirty="0" smtClean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528998" y="4740106"/>
            <a:ext cx="3682961" cy="504056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витие платных услуг</a:t>
            </a:r>
            <a:endParaRPr lang="ru-RU" sz="1400" b="1" dirty="0" smtClean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559955" y="5373216"/>
            <a:ext cx="7704856" cy="576064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ru-RU" sz="16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новление материально-технической базы, развитие </a:t>
            </a:r>
            <a:r>
              <a:rPr lang="ru-RU" sz="1600" b="1" dirty="0" err="1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лининга</a:t>
            </a:r>
            <a:endParaRPr lang="ru-RU" sz="1600" b="1" dirty="0">
              <a:solidFill>
                <a:schemeClr val="accent6">
                  <a:lumMod val="20000"/>
                  <a:lumOff val="8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400" b="1" dirty="0" smtClean="0">
                <a:solidFill>
                  <a:schemeClr val="accent6">
                    <a:lumMod val="20000"/>
                    <a:lumOff val="8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050299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keysystems.ru/services/img/NPA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4876800"/>
            <a:ext cx="1828799" cy="1819276"/>
          </a:xfrm>
          <a:prstGeom prst="rect">
            <a:avLst/>
          </a:prstGeom>
          <a:noFill/>
        </p:spPr>
      </p:pic>
      <p:sp>
        <p:nvSpPr>
          <p:cNvPr id="6" name="Блок-схема: несколько документов 5"/>
          <p:cNvSpPr/>
          <p:nvPr/>
        </p:nvSpPr>
        <p:spPr>
          <a:xfrm>
            <a:off x="457200" y="1447800"/>
            <a:ext cx="5562600" cy="457200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2060"/>
                </a:solidFill>
                <a:latin typeface="Arial Black" pitchFamily="34" charset="0"/>
                <a:cs typeface="Times New Roman" pitchFamily="18" charset="0"/>
              </a:rPr>
              <a:t>Федеральные нормативные акты</a:t>
            </a:r>
            <a:endParaRPr lang="ru-RU" dirty="0"/>
          </a:p>
        </p:txBody>
      </p:sp>
      <p:sp>
        <p:nvSpPr>
          <p:cNvPr id="7" name="Блок-схема: несколько документов 6"/>
          <p:cNvSpPr/>
          <p:nvPr/>
        </p:nvSpPr>
        <p:spPr>
          <a:xfrm>
            <a:off x="762000" y="2514600"/>
            <a:ext cx="6019800" cy="533400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2060"/>
                </a:solidFill>
                <a:latin typeface="Arial Black" pitchFamily="34" charset="0"/>
                <a:cs typeface="Times New Roman" pitchFamily="18" charset="0"/>
              </a:rPr>
              <a:t>Ведомственные нормативные акты</a:t>
            </a:r>
            <a:endParaRPr lang="ru-RU" dirty="0"/>
          </a:p>
        </p:txBody>
      </p:sp>
      <p:sp>
        <p:nvSpPr>
          <p:cNvPr id="8" name="Блок-схема: несколько документов 7"/>
          <p:cNvSpPr/>
          <p:nvPr/>
        </p:nvSpPr>
        <p:spPr>
          <a:xfrm>
            <a:off x="1828800" y="4953000"/>
            <a:ext cx="5562600" cy="609600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2060"/>
                </a:solidFill>
                <a:latin typeface="Arial Black" pitchFamily="34" charset="0"/>
                <a:cs typeface="Times New Roman" pitchFamily="18" charset="0"/>
              </a:rPr>
              <a:t>Региональные нормативные акты</a:t>
            </a:r>
            <a:endParaRPr lang="ru-RU" dirty="0"/>
          </a:p>
        </p:txBody>
      </p:sp>
      <p:sp>
        <p:nvSpPr>
          <p:cNvPr id="16385" name="Rectangle 1"/>
          <p:cNvSpPr>
            <a:spLocks noChangeArrowheads="1"/>
          </p:cNvSpPr>
          <p:nvPr/>
        </p:nvSpPr>
        <p:spPr bwMode="auto">
          <a:xfrm>
            <a:off x="381000" y="1950422"/>
            <a:ext cx="815144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9875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>
                <a:tab pos="269875" algn="l"/>
                <a:tab pos="45085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едеральный Закон №323-ФЗ «Об основах охраны здоровья граждан в РФ».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269875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>
                <a:tab pos="269875" algn="l"/>
                <a:tab pos="450850" algn="l"/>
              </a:tabLst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Федеральный закон №326-ФЗ «Об обязательном медицинском страховании в РФ».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28600" y="990600"/>
            <a:ext cx="187865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q"/>
            </a:pPr>
            <a:r>
              <a:rPr lang="ru-RU" sz="16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Конституция РФ</a:t>
            </a:r>
          </a:p>
          <a:p>
            <a:endParaRPr lang="ru-RU" sz="1600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685800" y="3048000"/>
            <a:ext cx="822960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9875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  <a:tabLst>
                <a:tab pos="269875" algn="l"/>
              </a:tabLst>
            </a:pP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Приказ Минздрава РФ № 572н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«Об утверждении Порядка оказания медицинской помощи по профилю «акушерство и гинекология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>
                <a:tab pos="269875" algn="l"/>
              </a:tabLst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каз Минздрава РФ</a:t>
            </a:r>
            <a:r>
              <a:rPr kumimoji="0" lang="ru-RU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№ 919н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«Об утверждении Порядка оказания медицинской помощи взрослому населению по профилю «анестезиология и реаниматология»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>
                <a:tab pos="269875" algn="l"/>
              </a:tabLst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каз Минздрава РФ</a:t>
            </a:r>
            <a:r>
              <a:rPr kumimoji="0" lang="ru-RU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№ 922н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«Об утверждении Порядка оказания медицинской помощи взрослому населению по профилю «хирургия».  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>
                <a:tab pos="269875" algn="l"/>
              </a:tabLst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каз Минздрава РФ  № 907н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«Об утверждении Порядка оказания медицинской помощи взрослому населению по профилю «урология»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1752600" y="5638800"/>
            <a:ext cx="70104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9875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  <a:tabLst>
                <a:tab pos="269875" algn="l"/>
              </a:tabLst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каз Минздрава Красноярского края № 387-орг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Times New Roman" pitchFamily="18" charset="0"/>
              </a:rPr>
              <a:t>«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 порядке оказания акушерско-гинекологической медицинской помощи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Times New Roman" pitchFamily="18" charset="0"/>
              </a:rPr>
              <a:t>»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 </a:t>
            </a:r>
          </a:p>
          <a:p>
            <a:pPr lvl="0" indent="269875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  <a:tabLst>
                <a:tab pos="269875" algn="l"/>
              </a:tabLst>
            </a:pPr>
            <a:r>
              <a:rPr lang="ru-RU" sz="14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риказ Минздрава Красноярского края №  429-орг </a:t>
            </a:r>
            <a:r>
              <a:rPr lang="ru-RU" sz="1400" dirty="0" smtClean="0">
                <a:ea typeface="Times New Roman" pitchFamily="18" charset="0"/>
                <a:cs typeface="Times New Roman" pitchFamily="18" charset="0"/>
              </a:rPr>
              <a:t>«</a:t>
            </a:r>
            <a:r>
              <a:rPr lang="ru-RU" sz="1400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 порядке оказания  мед помощи по профилю хирургия»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69875" algn="l"/>
              </a:tabLst>
            </a:pP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69875" algn="l"/>
              </a:tabLst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411760" y="548680"/>
            <a:ext cx="518443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i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 Black" pitchFamily="34" charset="0"/>
              </a:rPr>
              <a:t>НОРМАТИВНАЯ БАЗА</a:t>
            </a:r>
          </a:p>
        </p:txBody>
      </p:sp>
    </p:spTree>
    <p:extLst>
      <p:ext uri="{BB962C8B-B14F-4D97-AF65-F5344CB8AC3E}">
        <p14:creationId xmlns:p14="http://schemas.microsoft.com/office/powerpoint/2010/main" val="2253086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259632" y="260648"/>
            <a:ext cx="626469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i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 Black" pitchFamily="34" charset="0"/>
              </a:rPr>
              <a:t>НОРМАТИВНАЯ </a:t>
            </a:r>
            <a:r>
              <a:rPr lang="ru-RU" sz="3200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Black" pitchFamily="34" charset="0"/>
              </a:rPr>
              <a:t>БАЗА</a:t>
            </a:r>
            <a:br>
              <a:rPr lang="ru-RU" sz="3200" i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Black" pitchFamily="34" charset="0"/>
              </a:rPr>
            </a:br>
            <a:r>
              <a:rPr lang="ru-RU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Black" pitchFamily="34" charset="0"/>
              </a:rPr>
              <a:t>протоколы и стандарты МЗ РФ</a:t>
            </a:r>
            <a:endParaRPr lang="ru-RU" sz="2000" i="1" dirty="0">
              <a:solidFill>
                <a:schemeClr val="tx2">
                  <a:lumMod val="60000"/>
                  <a:lumOff val="40000"/>
                </a:schemeClr>
              </a:solidFill>
              <a:latin typeface="Arial Black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56115" y="1196752"/>
            <a:ext cx="299825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u="sng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а</a:t>
            </a:r>
            <a:r>
              <a:rPr lang="ru-RU" b="1" u="sng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кушерство и гинекология</a:t>
            </a:r>
          </a:p>
          <a:p>
            <a:endParaRPr lang="ru-RU" sz="1200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  <p:sp>
        <p:nvSpPr>
          <p:cNvPr id="9" name="Прямоугольник с одним скругленным углом 8"/>
          <p:cNvSpPr/>
          <p:nvPr/>
        </p:nvSpPr>
        <p:spPr>
          <a:xfrm>
            <a:off x="133893" y="1618912"/>
            <a:ext cx="3049554" cy="5122456"/>
          </a:xfrm>
          <a:prstGeom prst="round1Rect">
            <a:avLst>
              <a:gd name="adj" fmla="val 3975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Миома матки 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Медикаментозное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прерыв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бер-ти</a:t>
            </a:r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Выкидыш в ранние сроки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Эндометриоз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Преждевременные роды</a:t>
            </a:r>
          </a:p>
          <a:p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Гестационный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СД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Роды в затылочном </a:t>
            </a:r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предл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Кесарево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сечение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Разрыв матки 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Кровесберегающие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технолог </a:t>
            </a:r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акуш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Кровесберегающие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технолог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гин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Профилактика тромбоэмболий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ГВЗ и сепсис в акушерстве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Акушерские кровотечения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СПКЯ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Мед эвакуация беременных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Мед эвакуация </a:t>
            </a:r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преждевр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родов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Анафилактический шок в </a:t>
            </a:r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акуш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Менопаузальн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гормонотерапия</a:t>
            </a:r>
          </a:p>
          <a:p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ВИЧ при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беременности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Гипертензия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преэклампсия</a:t>
            </a:r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Внематочная беременность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Сепсис в акушерстве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Тазовое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предлежание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, узкий таз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с одним скругленным углом 11"/>
          <p:cNvSpPr/>
          <p:nvPr/>
        </p:nvSpPr>
        <p:spPr>
          <a:xfrm>
            <a:off x="3358068" y="1612250"/>
            <a:ext cx="2726100" cy="3256910"/>
          </a:xfrm>
          <a:prstGeom prst="round1Rect">
            <a:avLst>
              <a:gd name="adj" fmla="val 3975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Острый аппендицит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Острая опухолевая кишечная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непр-ть</a:t>
            </a:r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Остраая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неопухолевая кишечная  непроходимость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Острый панкреатит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Хронический панкреатит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Острый холецистит</a:t>
            </a:r>
          </a:p>
          <a:p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Кровотеч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из вен пищевода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Язвенные кровотечения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Прободная язва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Травматическое повреждение органов брюшной полост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185346" y="1196752"/>
            <a:ext cx="1164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u="sng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хирургия</a:t>
            </a:r>
            <a:endParaRPr lang="ru-RU" b="1" u="sng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Прямоугольник с одним скругленным углом 13"/>
          <p:cNvSpPr/>
          <p:nvPr/>
        </p:nvSpPr>
        <p:spPr>
          <a:xfrm>
            <a:off x="6274778" y="1618912"/>
            <a:ext cx="2726100" cy="4310418"/>
          </a:xfrm>
          <a:prstGeom prst="round1Rect">
            <a:avLst>
              <a:gd name="adj" fmla="val 3975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Пиелонефрит</a:t>
            </a:r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Мочекаменная болезнь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Стриктура уретры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Простатит, орхит эпидидимит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Цистит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Почечная колика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Почечная недостаточность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Нефротический синдром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Травмы 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Свищи </a:t>
            </a:r>
          </a:p>
          <a:p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Эриктильная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дисфункция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Непроизвольное мочеиспускание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Дисфункция мочевого пузыря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Гиперплазии предстательной железы</a:t>
            </a:r>
          </a:p>
          <a:p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Фимоз,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баланопостит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лейкоплакиия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полового члена</a:t>
            </a:r>
          </a:p>
          <a:p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  <a:p>
            <a:endParaRPr lang="ru-RU" sz="1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7103098" y="1196752"/>
            <a:ext cx="11482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u="sng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itchFamily="18" charset="0"/>
                <a:cs typeface="Times New Roman" pitchFamily="18" charset="0"/>
              </a:rPr>
              <a:t>урология</a:t>
            </a:r>
            <a:endParaRPr lang="ru-RU" b="1" u="sng" dirty="0">
              <a:solidFill>
                <a:schemeClr val="tx2">
                  <a:lumMod val="60000"/>
                  <a:lumOff val="4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93667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-209631" y="1196752"/>
            <a:ext cx="5652120" cy="530250"/>
          </a:xfrm>
        </p:spPr>
        <p:txBody>
          <a:bodyPr/>
          <a:lstStyle/>
          <a:p>
            <a:r>
              <a:rPr lang="ru-RU" sz="2000" b="1" dirty="0" smtClean="0">
                <a:latin typeface="Arial" charset="0"/>
                <a:cs typeface="Arial" charset="0"/>
              </a:rPr>
              <a:t>Разработка и внедрение стандарто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1" y="1611487"/>
            <a:ext cx="5126728" cy="2331330"/>
          </a:xfrm>
        </p:spPr>
        <p:txBody>
          <a:bodyPr/>
          <a:lstStyle/>
          <a:p>
            <a:pPr>
              <a:defRPr/>
            </a:pPr>
            <a:r>
              <a:rPr lang="ru-RU" sz="1800" b="1" dirty="0" smtClean="0">
                <a:solidFill>
                  <a:srgbClr val="0070C0"/>
                </a:solidFill>
              </a:rPr>
              <a:t>Утверждено: </a:t>
            </a:r>
            <a:r>
              <a:rPr lang="ru-RU" sz="1800" dirty="0" smtClean="0"/>
              <a:t>5 стандартов</a:t>
            </a:r>
          </a:p>
          <a:p>
            <a:pPr marL="177800" indent="-177800">
              <a:buFontTx/>
              <a:buChar char="-"/>
              <a:defRPr/>
            </a:pPr>
            <a:r>
              <a:rPr lang="ru-RU" sz="1600" dirty="0" smtClean="0"/>
              <a:t>прием кислорода медицинского</a:t>
            </a:r>
          </a:p>
          <a:p>
            <a:pPr marL="177800" indent="-177800">
              <a:buFontTx/>
              <a:buChar char="-"/>
              <a:defRPr/>
            </a:pPr>
            <a:r>
              <a:rPr lang="ru-RU" sz="1600" dirty="0" smtClean="0"/>
              <a:t>обследование женщин по комплексной услуге</a:t>
            </a:r>
          </a:p>
          <a:p>
            <a:pPr marL="177800" indent="-177800">
              <a:buFontTx/>
              <a:buChar char="-"/>
              <a:defRPr/>
            </a:pPr>
            <a:r>
              <a:rPr lang="ru-RU" sz="1600" dirty="0" smtClean="0"/>
              <a:t>обследование мужчин по комплексным услугам</a:t>
            </a:r>
          </a:p>
          <a:p>
            <a:pPr marL="177800" indent="-177800">
              <a:buFontTx/>
              <a:buChar char="-"/>
              <a:defRPr/>
            </a:pPr>
            <a:r>
              <a:rPr lang="ru-RU" sz="1600" dirty="0" smtClean="0"/>
              <a:t>оказание МП в ПО при консервативном лечении </a:t>
            </a:r>
          </a:p>
          <a:p>
            <a:pPr marL="177800" indent="-177800">
              <a:buFontTx/>
              <a:buChar char="-"/>
              <a:defRPr/>
            </a:pPr>
            <a:r>
              <a:rPr lang="ru-RU" sz="1600" dirty="0" smtClean="0"/>
              <a:t>оказание МП в ПО при экстренно-оперативном лечении (без нарушения ЖВФ)</a:t>
            </a:r>
          </a:p>
          <a:p>
            <a:pPr marL="174625" indent="-174625">
              <a:defRPr/>
            </a:pPr>
            <a:r>
              <a:rPr lang="ru-RU" sz="1800" b="1" dirty="0" smtClean="0">
                <a:solidFill>
                  <a:srgbClr val="0070C0"/>
                </a:solidFill>
              </a:rPr>
              <a:t>В работе: </a:t>
            </a:r>
            <a:r>
              <a:rPr lang="ru-RU" sz="1800" dirty="0" smtClean="0"/>
              <a:t>4 стандарта</a:t>
            </a:r>
          </a:p>
          <a:p>
            <a:pPr marL="0" indent="0">
              <a:buFont typeface="Arial" charset="0"/>
              <a:buNone/>
              <a:defRPr/>
            </a:pPr>
            <a:endParaRPr lang="ru-RU" dirty="0"/>
          </a:p>
          <a:p>
            <a:pPr>
              <a:defRPr/>
            </a:pPr>
            <a:endParaRPr lang="ru-RU" dirty="0" smtClean="0"/>
          </a:p>
        </p:txBody>
      </p:sp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1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820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202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202091"/>
              </p:ext>
            </p:extLst>
          </p:nvPr>
        </p:nvGraphicFramePr>
        <p:xfrm>
          <a:off x="7165975" y="161568"/>
          <a:ext cx="1978025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3" name="Visio" r:id="rId3" imgW="7394490" imgH="10301745" progId="Visio.Drawing.11">
                  <p:embed/>
                </p:oleObj>
              </mc:Choice>
              <mc:Fallback>
                <p:oleObj name="Visio" r:id="rId3" imgW="7394490" imgH="103017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975" y="161568"/>
                        <a:ext cx="1978025" cy="27511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432792"/>
              </p:ext>
            </p:extLst>
          </p:nvPr>
        </p:nvGraphicFramePr>
        <p:xfrm>
          <a:off x="6529605" y="764704"/>
          <a:ext cx="1944688" cy="274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5" imgW="7329704" imgH="10343315" progId="Visio.Drawing.11">
                  <p:embed/>
                </p:oleObj>
              </mc:Choice>
              <mc:Fallback>
                <p:oleObj name="Visio" r:id="rId5" imgW="7329704" imgH="10343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9605" y="764704"/>
                        <a:ext cx="1944688" cy="27416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571549"/>
              </p:ext>
            </p:extLst>
          </p:nvPr>
        </p:nvGraphicFramePr>
        <p:xfrm>
          <a:off x="7231063" y="1412776"/>
          <a:ext cx="1912937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7" imgW="7230096" imgH="10343315" progId="Visio.Drawing.11">
                  <p:embed/>
                </p:oleObj>
              </mc:Choice>
              <mc:Fallback>
                <p:oleObj name="Visio" r:id="rId7" imgW="7230096" imgH="10343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1063" y="1412776"/>
                        <a:ext cx="1912937" cy="2736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5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115776"/>
              </p:ext>
            </p:extLst>
          </p:nvPr>
        </p:nvGraphicFramePr>
        <p:xfrm>
          <a:off x="6156176" y="1798587"/>
          <a:ext cx="1979613" cy="275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9" imgW="7407178" imgH="10308224" progId="Visio.Drawing.11">
                  <p:embed/>
                </p:oleObj>
              </mc:Choice>
              <mc:Fallback>
                <p:oleObj name="Visio" r:id="rId9" imgW="7407178" imgH="103082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798587"/>
                        <a:ext cx="1979613" cy="2754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Заголовок 3"/>
          <p:cNvSpPr txBox="1">
            <a:spLocks/>
          </p:cNvSpPr>
          <p:nvPr/>
        </p:nvSpPr>
        <p:spPr>
          <a:xfrm>
            <a:off x="816737" y="178497"/>
            <a:ext cx="6264696" cy="830997"/>
          </a:xfrm>
          <a:prstGeom prst="rect">
            <a:avLst/>
          </a:prstGeom>
        </p:spPr>
        <p:txBody>
          <a:bodyPr wrap="square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  <a:t>локальная нормативная база</a:t>
            </a:r>
            <a:br>
              <a:rPr lang="ru-RU" sz="2800" i="1" dirty="0" smtClean="0">
                <a:solidFill>
                  <a:schemeClr val="accent1">
                    <a:lumMod val="75000"/>
                  </a:schemeClr>
                </a:solidFill>
                <a:latin typeface="Arial Black" pitchFamily="34" charset="0"/>
              </a:rPr>
            </a:br>
            <a:r>
              <a:rPr lang="ru-RU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 Black" pitchFamily="34" charset="0"/>
              </a:rPr>
              <a:t> стандарты и алгоритмы</a:t>
            </a:r>
            <a:endParaRPr lang="ru-RU" sz="2000" i="1" dirty="0">
              <a:solidFill>
                <a:schemeClr val="tx2">
                  <a:lumMod val="60000"/>
                  <a:lumOff val="40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20"/>
          <a:stretch>
            <a:fillRect/>
          </a:stretch>
        </p:blipFill>
        <p:spPr bwMode="auto">
          <a:xfrm>
            <a:off x="7153304" y="3284984"/>
            <a:ext cx="1984747" cy="3255913"/>
          </a:xfrm>
          <a:prstGeom prst="rect">
            <a:avLst/>
          </a:prstGeom>
          <a:solidFill>
            <a:schemeClr val="bg1"/>
          </a:solidFill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8249" y="2420888"/>
            <a:ext cx="2150988" cy="3043857"/>
          </a:xfrm>
          <a:prstGeom prst="rect">
            <a:avLst/>
          </a:prstGeom>
          <a:solidFill>
            <a:schemeClr val="bg1"/>
          </a:solidFill>
          <a:ln w="9525">
            <a:solidFill>
              <a:srgbClr val="0070C0"/>
            </a:solidFill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4133948"/>
            <a:ext cx="2087061" cy="2661593"/>
          </a:xfrm>
          <a:prstGeom prst="rect">
            <a:avLst/>
          </a:prstGeom>
          <a:solidFill>
            <a:schemeClr val="bg1"/>
          </a:solidFill>
          <a:ln w="9525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2" name="Прямоугольник 1"/>
          <p:cNvSpPr/>
          <p:nvPr/>
        </p:nvSpPr>
        <p:spPr>
          <a:xfrm>
            <a:off x="323528" y="4726081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70C0"/>
              </a:buClr>
              <a:defRPr/>
            </a:pPr>
            <a:r>
              <a:rPr lang="ru-RU" sz="1600" b="1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Утверждено: </a:t>
            </a:r>
            <a:r>
              <a:rPr lang="ru-RU" sz="1600" dirty="0" smtClean="0">
                <a:latin typeface="Arial" charset="0"/>
                <a:cs typeface="Arial" charset="0"/>
              </a:rPr>
              <a:t>44 </a:t>
            </a:r>
            <a:r>
              <a:rPr lang="ru-RU" sz="1600" dirty="0">
                <a:latin typeface="Arial" charset="0"/>
                <a:cs typeface="Arial" charset="0"/>
              </a:rPr>
              <a:t>алгоритма</a:t>
            </a:r>
          </a:p>
          <a:p>
            <a:pPr>
              <a:defRPr/>
            </a:pPr>
            <a:endParaRPr lang="ru-RU" sz="1600" dirty="0">
              <a:latin typeface="Arial" charset="0"/>
              <a:cs typeface="Arial" charset="0"/>
            </a:endParaRPr>
          </a:p>
          <a:p>
            <a:pPr>
              <a:buClr>
                <a:srgbClr val="0070C0"/>
              </a:buClr>
              <a:defRPr/>
            </a:pPr>
            <a:r>
              <a:rPr lang="ru-RU" sz="1600" b="1" dirty="0">
                <a:solidFill>
                  <a:srgbClr val="0070C0"/>
                </a:solidFill>
                <a:latin typeface="Arial" charset="0"/>
                <a:cs typeface="Arial" charset="0"/>
              </a:rPr>
              <a:t>В </a:t>
            </a:r>
            <a:r>
              <a:rPr lang="ru-RU" sz="1600" b="1" dirty="0" smtClean="0">
                <a:solidFill>
                  <a:srgbClr val="0070C0"/>
                </a:solidFill>
                <a:latin typeface="Arial" charset="0"/>
                <a:cs typeface="Arial" charset="0"/>
              </a:rPr>
              <a:t>работе: </a:t>
            </a:r>
            <a:r>
              <a:rPr lang="ru-RU" sz="1600" dirty="0" smtClean="0">
                <a:latin typeface="Arial" charset="0"/>
                <a:cs typeface="Arial" charset="0"/>
              </a:rPr>
              <a:t>10 </a:t>
            </a:r>
            <a:r>
              <a:rPr lang="ru-RU" sz="1600" dirty="0">
                <a:latin typeface="Arial" charset="0"/>
                <a:cs typeface="Arial" charset="0"/>
              </a:rPr>
              <a:t>алгоритмов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48816" y="4136821"/>
            <a:ext cx="48808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 smtClean="0">
                <a:latin typeface="Arial" charset="0"/>
                <a:cs typeface="Arial" charset="0"/>
              </a:rPr>
              <a:t>Разработка и внедрение алгоритмов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294286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76" y="214290"/>
            <a:ext cx="2357454" cy="1285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714744" y="214290"/>
            <a:ext cx="5072066" cy="121444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t>ОБЩИЕ     ДЕМОГРАФИЧЕСКИЕ </a:t>
            </a:r>
            <a:br>
              <a:rPr kumimoji="0" lang="ru-RU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</a:br>
            <a:r>
              <a:rPr kumimoji="0" lang="ru-RU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t>ПОКАЗАТЕЛИ  ПО КРАСНОЯРСКОМУ КРАЮ</a:t>
            </a:r>
            <a:endParaRPr kumimoji="0" lang="ru-RU" sz="2000" b="0" i="1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081185"/>
              </p:ext>
            </p:extLst>
          </p:nvPr>
        </p:nvGraphicFramePr>
        <p:xfrm>
          <a:off x="2551182" y="4065284"/>
          <a:ext cx="6588224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8266"/>
                <a:gridCol w="1895112"/>
                <a:gridCol w="1176277"/>
                <a:gridCol w="1097828"/>
                <a:gridCol w="1450741"/>
              </a:tblGrid>
              <a:tr h="428628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  <a:latin typeface="Arial Black" pitchFamily="34" charset="0"/>
                        </a:rPr>
                        <a:t>Год</a:t>
                      </a:r>
                      <a:endParaRPr lang="ru-RU" sz="1600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Состояло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</a:rPr>
                        <a:t> на учете по беременности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РОДЫ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АБОРТЫ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Всего</a:t>
                      </a:r>
                    </a:p>
                    <a:p>
                      <a:pPr algn="ctr"/>
                      <a:r>
                        <a:rPr lang="ru-RU" sz="1600" dirty="0" smtClean="0">
                          <a:solidFill>
                            <a:schemeClr val="tx1"/>
                          </a:solidFill>
                        </a:rPr>
                        <a:t>прерываний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85200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Arial Black" pitchFamily="34" charset="0"/>
                        </a:rPr>
                        <a:t>2012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1245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9353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Arial" pitchFamily="34" charset="0"/>
                          <a:cs typeface="Arial" pitchFamily="34" charset="0"/>
                        </a:rPr>
                        <a:t>18568</a:t>
                      </a:r>
                      <a:endParaRPr lang="ru-RU" sz="1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6802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88575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Arial Black" pitchFamily="34" charset="0"/>
                        </a:rPr>
                        <a:t>2014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501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9347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Arial" pitchFamily="34" charset="0"/>
                          <a:cs typeface="Arial" pitchFamily="34" charset="0"/>
                        </a:rPr>
                        <a:t>16861</a:t>
                      </a:r>
                      <a:endParaRPr lang="ru-RU" sz="1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4313 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68402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Arial Black" pitchFamily="34" charset="0"/>
                        </a:rPr>
                        <a:t>2015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763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9077</a:t>
                      </a: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Arial" pitchFamily="34" charset="0"/>
                          <a:cs typeface="Arial" pitchFamily="34" charset="0"/>
                        </a:rPr>
                        <a:t>15772</a:t>
                      </a:r>
                      <a:endParaRPr lang="ru-RU" sz="1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3580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68402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Arial Black" pitchFamily="34" charset="0"/>
                        </a:rPr>
                        <a:t>2016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858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443</a:t>
                      </a:r>
                      <a:endParaRPr lang="ru-RU" sz="10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Arial" pitchFamily="34" charset="0"/>
                          <a:cs typeface="Arial" pitchFamily="34" charset="0"/>
                        </a:rPr>
                        <a:t>14463</a:t>
                      </a:r>
                      <a:endParaRPr lang="ru-RU" sz="1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3641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68402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solidFill>
                            <a:schemeClr val="tx1"/>
                          </a:solidFill>
                          <a:latin typeface="Arial Black" pitchFamily="34" charset="0"/>
                        </a:rPr>
                        <a:t>2017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Arial Black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6659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5187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0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Arial" pitchFamily="34" charset="0"/>
                          <a:cs typeface="Arial" pitchFamily="34" charset="0"/>
                        </a:rPr>
                        <a:t>13686 </a:t>
                      </a:r>
                    </a:p>
                    <a:p>
                      <a:pPr algn="ctr"/>
                      <a:r>
                        <a:rPr lang="ru-RU" sz="800" b="1" dirty="0" smtClean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ru-RU" sz="1000" b="1" dirty="0" smtClean="0">
                          <a:latin typeface="Arial" pitchFamily="34" charset="0"/>
                          <a:cs typeface="Arial" pitchFamily="34" charset="0"/>
                        </a:rPr>
                        <a:t>медик 5398</a:t>
                      </a:r>
                      <a:r>
                        <a:rPr lang="ru-RU" sz="800" b="1" dirty="0" smtClean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ru-RU" sz="8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545</a:t>
                      </a:r>
                      <a:endParaRPr lang="ru-RU" sz="14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3286116" y="6488668"/>
            <a:ext cx="53342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/>
              <a:t>Материнская смертность  в 2016г  по краю 10,1 (4 случая), в 2017 8,4 (3 случая)</a:t>
            </a:r>
            <a:endParaRPr lang="ru-RU" sz="12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5703" y="4365104"/>
            <a:ext cx="2520073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/>
              <a:t>В 2017 году уровень рождаемости в России снизился </a:t>
            </a:r>
            <a:r>
              <a:rPr lang="ru-RU" sz="1200" dirty="0" smtClean="0"/>
              <a:t>на </a:t>
            </a:r>
            <a:r>
              <a:rPr lang="ru-RU" sz="1200" dirty="0"/>
              <a:t>10,7</a:t>
            </a:r>
            <a:r>
              <a:rPr lang="ru-RU" sz="1200" dirty="0" smtClean="0"/>
              <a:t>%. За год </a:t>
            </a:r>
            <a:r>
              <a:rPr lang="ru-RU" sz="1200" dirty="0"/>
              <a:t>в стране </a:t>
            </a:r>
            <a:r>
              <a:rPr lang="ru-RU" sz="1200" dirty="0" smtClean="0"/>
              <a:t>родилось 1,7 </a:t>
            </a:r>
            <a:r>
              <a:rPr lang="ru-RU" sz="1200" dirty="0"/>
              <a:t>млн детей, это меньше на </a:t>
            </a:r>
            <a:r>
              <a:rPr lang="ru-RU" sz="1200" dirty="0" smtClean="0"/>
              <a:t>200 </a:t>
            </a:r>
            <a:r>
              <a:rPr lang="ru-RU" sz="1200" dirty="0"/>
              <a:t>тыс</a:t>
            </a:r>
            <a:r>
              <a:rPr lang="ru-RU" sz="1200" dirty="0" smtClean="0"/>
              <a:t>., </a:t>
            </a:r>
            <a:r>
              <a:rPr lang="ru-RU" sz="1200" dirty="0"/>
              <a:t>чем в 2016-м. По этому показателю 2017-й оказался худшим годом последнего десятилетия; в последний раз меньше новорожденных в России было зафиксировано </a:t>
            </a:r>
            <a:r>
              <a:rPr lang="ru-RU" sz="1200" dirty="0" smtClean="0"/>
              <a:t>в </a:t>
            </a:r>
            <a:r>
              <a:rPr lang="ru-RU" sz="1200" dirty="0"/>
              <a:t>2007 году (</a:t>
            </a:r>
            <a:r>
              <a:rPr lang="ru-RU" sz="1200" dirty="0" smtClean="0"/>
              <a:t>1,6 </a:t>
            </a:r>
            <a:r>
              <a:rPr lang="ru-RU" sz="1200" dirty="0"/>
              <a:t>млн).</a:t>
            </a:r>
          </a:p>
        </p:txBody>
      </p:sp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6770200"/>
              </p:ext>
            </p:extLst>
          </p:nvPr>
        </p:nvGraphicFramePr>
        <p:xfrm>
          <a:off x="35703" y="1500174"/>
          <a:ext cx="9108297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869162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78098"/>
          </a:xfrm>
        </p:spPr>
        <p:txBody>
          <a:bodyPr/>
          <a:lstStyle/>
          <a:p>
            <a:r>
              <a:rPr lang="ru-RU" sz="3200" i="1" dirty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о</a:t>
            </a:r>
            <a:r>
              <a:rPr lang="ru-RU" sz="3200" i="1" dirty="0" smtClean="0">
                <a:solidFill>
                  <a:schemeClr val="accent2">
                    <a:lumMod val="75000"/>
                  </a:schemeClr>
                </a:solidFill>
                <a:latin typeface="Arial Black" pitchFamily="34" charset="0"/>
              </a:rPr>
              <a:t>бращения и госпитализации</a:t>
            </a:r>
            <a:endParaRPr lang="ru-RU" sz="3200" i="1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143504" y="6581001"/>
            <a:ext cx="341965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Для сравнения в БСМП -  200 обращений в сутки</a:t>
            </a:r>
            <a:endParaRPr lang="ru-RU" sz="1200" dirty="0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7236296" y="2852936"/>
            <a:ext cx="1779428" cy="122413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</a:rPr>
              <a:t>Удельный вес госпитализаций: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</a:rPr>
              <a:t>в 2015 г. – 52%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lang="ru-RU" sz="1400" b="1" kern="0" dirty="0">
                <a:solidFill>
                  <a:srgbClr val="002060"/>
                </a:solidFill>
                <a:latin typeface="Calibri"/>
              </a:rPr>
              <a:t> </a:t>
            </a:r>
            <a:r>
              <a:rPr lang="ru-RU" sz="1400" b="1" kern="0" dirty="0" smtClean="0">
                <a:solidFill>
                  <a:srgbClr val="002060"/>
                </a:solidFill>
                <a:latin typeface="Calibri"/>
              </a:rPr>
              <a:t>в 2016 г. – 51%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</a:rPr>
              <a:t> </a:t>
            </a:r>
            <a:r>
              <a:rPr kumimoji="0" lang="ru-RU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</a:rPr>
              <a:t>в 2017 г. – 50%</a:t>
            </a:r>
          </a:p>
        </p:txBody>
      </p:sp>
      <p:sp>
        <p:nvSpPr>
          <p:cNvPr id="3" name="Выгнутая вверх стрелка 2"/>
          <p:cNvSpPr/>
          <p:nvPr/>
        </p:nvSpPr>
        <p:spPr>
          <a:xfrm rot="1140000">
            <a:off x="6817705" y="1766155"/>
            <a:ext cx="1812028" cy="828248"/>
          </a:xfrm>
          <a:prstGeom prst="curved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10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7423152"/>
              </p:ext>
            </p:extLst>
          </p:nvPr>
        </p:nvGraphicFramePr>
        <p:xfrm>
          <a:off x="-180528" y="1124744"/>
          <a:ext cx="7560840" cy="29592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Диаграмма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5586873"/>
              </p:ext>
            </p:extLst>
          </p:nvPr>
        </p:nvGraphicFramePr>
        <p:xfrm>
          <a:off x="395536" y="4224536"/>
          <a:ext cx="8424936" cy="2156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8041454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Диаграмма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2404581"/>
              </p:ext>
            </p:extLst>
          </p:nvPr>
        </p:nvGraphicFramePr>
        <p:xfrm>
          <a:off x="2195736" y="4338228"/>
          <a:ext cx="6948264" cy="22322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" name="Выгнутая влево стрелка 9"/>
          <p:cNvSpPr/>
          <p:nvPr/>
        </p:nvSpPr>
        <p:spPr>
          <a:xfrm>
            <a:off x="1979712" y="4315617"/>
            <a:ext cx="1152128" cy="1017240"/>
          </a:xfrm>
          <a:prstGeom prst="curvedRightArrow">
            <a:avLst>
              <a:gd name="adj1" fmla="val 25000"/>
              <a:gd name="adj2" fmla="val 50000"/>
              <a:gd name="adj3" fmla="val 47473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75" y="0"/>
            <a:ext cx="8856984" cy="576064"/>
          </a:xfrm>
        </p:spPr>
        <p:txBody>
          <a:bodyPr/>
          <a:lstStyle/>
          <a:p>
            <a:r>
              <a:rPr lang="ru-RU" sz="3200" i="1" dirty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п</a:t>
            </a:r>
            <a:r>
              <a:rPr lang="ru-RU" sz="3200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ролеченные пациенты  </a:t>
            </a:r>
            <a:br>
              <a:rPr lang="ru-RU" sz="3200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</a:br>
            <a:r>
              <a:rPr lang="ru-RU" sz="3200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по профилям стационар</a:t>
            </a:r>
            <a:endParaRPr lang="ru-RU" sz="3200" i="1" dirty="0">
              <a:solidFill>
                <a:schemeClr val="bg2">
                  <a:lumMod val="50000"/>
                </a:schemeClr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6295110"/>
              </p:ext>
            </p:extLst>
          </p:nvPr>
        </p:nvGraphicFramePr>
        <p:xfrm>
          <a:off x="0" y="836712"/>
          <a:ext cx="8748463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4499992" y="4114581"/>
            <a:ext cx="22202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БЕСПОЛЮСНЫЕ 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115313" y="5473005"/>
            <a:ext cx="3304559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Количество бес полюсных </a:t>
            </a: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ациентов за последние 3 года</a:t>
            </a: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оставляет 166-152 </a:t>
            </a: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На них выделяется 1.7 млн.</a:t>
            </a: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Израсходована сумма несколько больше </a:t>
            </a:r>
          </a:p>
          <a:p>
            <a:endParaRPr lang="ru-RU" sz="1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51519" y="3930144"/>
            <a:ext cx="294138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ыполнение муниципального заказа 99%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3257901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Диаграмма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5873667"/>
              </p:ext>
            </p:extLst>
          </p:nvPr>
        </p:nvGraphicFramePr>
        <p:xfrm>
          <a:off x="2447256" y="620688"/>
          <a:ext cx="6696744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45272" y="260648"/>
            <a:ext cx="64807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i="1" dirty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пролеченные пациенты  </a:t>
            </a:r>
            <a:br>
              <a:rPr lang="ru-RU" sz="2400" i="1" dirty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</a:br>
            <a:r>
              <a:rPr lang="ru-RU" sz="2400" i="1" dirty="0" smtClean="0">
                <a:solidFill>
                  <a:schemeClr val="bg2">
                    <a:lumMod val="50000"/>
                  </a:schemeClr>
                </a:solidFill>
                <a:latin typeface="Arial Black" panose="020B0A04020102020204" pitchFamily="34" charset="0"/>
              </a:rPr>
              <a:t>дневной стационар</a:t>
            </a:r>
            <a:endParaRPr lang="ru-RU" sz="2400" dirty="0"/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9129962"/>
              </p:ext>
            </p:extLst>
          </p:nvPr>
        </p:nvGraphicFramePr>
        <p:xfrm>
          <a:off x="-180528" y="2420888"/>
          <a:ext cx="4411970" cy="23934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42295407"/>
              </p:ext>
            </p:extLst>
          </p:nvPr>
        </p:nvGraphicFramePr>
        <p:xfrm>
          <a:off x="4211960" y="4293096"/>
          <a:ext cx="4932040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44106" y="5085184"/>
            <a:ext cx="44644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о профилям прооперировано: </a:t>
            </a:r>
          </a:p>
          <a:p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в 2016 году гинекологических операций: 141, урологических: 4, </a:t>
            </a:r>
          </a:p>
          <a:p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в 2017 году гинекологических: 234 (</a:t>
            </a:r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фотек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), урологических: 59</a:t>
            </a:r>
            <a:endParaRPr lang="ru-RU" sz="1200" dirty="0"/>
          </a:p>
        </p:txBody>
      </p:sp>
      <p:sp>
        <p:nvSpPr>
          <p:cNvPr id="11" name="Стрелка углом 10"/>
          <p:cNvSpPr/>
          <p:nvPr/>
        </p:nvSpPr>
        <p:spPr>
          <a:xfrm rot="10860000">
            <a:off x="3857046" y="3168464"/>
            <a:ext cx="3160799" cy="1059541"/>
          </a:xfrm>
          <a:prstGeom prst="bentArrow">
            <a:avLst>
              <a:gd name="adj1" fmla="val 48833"/>
              <a:gd name="adj2" fmla="val 46362"/>
              <a:gd name="adj3" fmla="val 25000"/>
              <a:gd name="adj4" fmla="val 43750"/>
            </a:avLst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3790094"/>
      </p:ext>
    </p:extLst>
  </p:cSld>
  <p:clrMapOvr>
    <a:masterClrMapping/>
  </p:clrMapOvr>
</p:sld>
</file>

<file path=ppt/theme/theme1.xml><?xml version="1.0" encoding="utf-8"?>
<a:theme xmlns:a="http://schemas.openxmlformats.org/drawingml/2006/main" name="Специальное оформление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15</TotalTime>
  <Words>1855</Words>
  <Application>Microsoft Office PowerPoint</Application>
  <PresentationFormat>Экран (4:3)</PresentationFormat>
  <Paragraphs>674</Paragraphs>
  <Slides>26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Специальное оформление</vt:lpstr>
      <vt:lpstr>Visio</vt:lpstr>
      <vt:lpstr>Презентация PowerPoint</vt:lpstr>
      <vt:lpstr>Презентация PowerPoint</vt:lpstr>
      <vt:lpstr>Презентация PowerPoint</vt:lpstr>
      <vt:lpstr>НОРМАТИВНАЯ БАЗА протоколы и стандарты МЗ РФ</vt:lpstr>
      <vt:lpstr>Разработка и внедрение стандартов</vt:lpstr>
      <vt:lpstr>Презентация PowerPoint</vt:lpstr>
      <vt:lpstr>обращения и госпитализации</vt:lpstr>
      <vt:lpstr>пролеченные пациенты   по профилям стационар</vt:lpstr>
      <vt:lpstr>Презентация PowerPoint</vt:lpstr>
      <vt:lpstr>хирургическая активность</vt:lpstr>
      <vt:lpstr>гинекология: оперативная работа</vt:lpstr>
      <vt:lpstr>хирургия: оперативная работа</vt:lpstr>
      <vt:lpstr>урология: оперативная работа</vt:lpstr>
      <vt:lpstr>сохраненные беременности</vt:lpstr>
      <vt:lpstr>аборты </vt:lpstr>
      <vt:lpstr>медикаментозное завершение абортивной беременности</vt:lpstr>
      <vt:lpstr>бесплодие</vt:lpstr>
      <vt:lpstr>летальность</vt:lpstr>
      <vt:lpstr>КСГ</vt:lpstr>
      <vt:lpstr>ксг  </vt:lpstr>
      <vt:lpstr>Онкология</vt:lpstr>
      <vt:lpstr>жалобы</vt:lpstr>
      <vt:lpstr>кадры</vt:lpstr>
      <vt:lpstr>Презентация PowerPoint</vt:lpstr>
      <vt:lpstr>Направление работы</vt:lpstr>
      <vt:lpstr>Направление работ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модуля АТЭ в среде qMS</dc:title>
  <dc:creator>Екатерина</dc:creator>
  <cp:lastModifiedBy>Тимур А. Шагеев</cp:lastModifiedBy>
  <cp:revision>554</cp:revision>
  <dcterms:created xsi:type="dcterms:W3CDTF">2015-10-01T00:29:33Z</dcterms:created>
  <dcterms:modified xsi:type="dcterms:W3CDTF">2018-03-21T01:42:29Z</dcterms:modified>
</cp:coreProperties>
</file>